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4198" w:rsidRPr="003C51B2" w:rsidRDefault="00D24198" w:rsidP="000501FD">
      <w:pPr>
        <w:spacing w:line="240" w:lineRule="auto"/>
        <w:rPr>
          <w:rFonts w:ascii="Cordia New" w:hAnsi="Cordia New" w:cs="Cordia New"/>
        </w:rPr>
      </w:pPr>
    </w:p>
    <w:p w:rsidR="00D24198" w:rsidRPr="003C51B2" w:rsidRDefault="00D24198" w:rsidP="000501FD">
      <w:pPr>
        <w:spacing w:line="240" w:lineRule="auto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br w:type="page"/>
      </w:r>
    </w:p>
    <w:p w:rsidR="00D24198" w:rsidRPr="003C51B2" w:rsidRDefault="00D24198" w:rsidP="000501FD">
      <w:pPr>
        <w:spacing w:line="240" w:lineRule="auto"/>
        <w:rPr>
          <w:rFonts w:ascii="Cordia New" w:hAnsi="Cordia New" w:cs="Cordia New"/>
        </w:rPr>
      </w:pPr>
    </w:p>
    <w:p w:rsidR="00D24198" w:rsidRPr="003C51B2" w:rsidRDefault="00D24198" w:rsidP="000501FD">
      <w:pPr>
        <w:spacing w:line="240" w:lineRule="auto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br w:type="page"/>
      </w:r>
    </w:p>
    <w:p w:rsidR="00D24198" w:rsidRPr="003C51B2" w:rsidRDefault="00D24198" w:rsidP="000501FD">
      <w:pPr>
        <w:spacing w:line="240" w:lineRule="auto"/>
        <w:rPr>
          <w:rFonts w:ascii="Cordia New" w:hAnsi="Cordia New" w:cs="Cordia New"/>
        </w:rPr>
      </w:pPr>
    </w:p>
    <w:p w:rsidR="00D24198" w:rsidRPr="003C51B2" w:rsidRDefault="00D24198" w:rsidP="000501FD">
      <w:pPr>
        <w:spacing w:line="240" w:lineRule="auto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br w:type="page"/>
      </w:r>
    </w:p>
    <w:sdt>
      <w:sdtPr>
        <w:rPr>
          <w:sz w:val="28"/>
        </w:rPr>
        <w:id w:val="36404507"/>
        <w:docPartObj>
          <w:docPartGallery w:val="Table of Contents"/>
          <w:docPartUnique/>
        </w:docPartObj>
      </w:sdtPr>
      <w:sdtEndPr>
        <w:rPr>
          <w:b w:val="0"/>
          <w:bCs w:val="0"/>
          <w:lang w:bidi="th-TH"/>
        </w:rPr>
      </w:sdtEndPr>
      <w:sdtContent>
        <w:p w:rsidR="003C51B2" w:rsidRPr="00BB32D5" w:rsidRDefault="003C51B2" w:rsidP="007C025D">
          <w:pPr>
            <w:pStyle w:val="TOCHeading"/>
            <w:rPr>
              <w:sz w:val="28"/>
            </w:rPr>
          </w:pPr>
          <w:r w:rsidRPr="00BB32D5">
            <w:t>Table of Contents</w:t>
          </w:r>
        </w:p>
        <w:p w:rsidR="008C38FE" w:rsidRDefault="003C51B2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</w:rPr>
          </w:pPr>
          <w:r w:rsidRPr="00BB32D5">
            <w:rPr>
              <w:rFonts w:ascii="Cordia New" w:hAnsi="Cordia New" w:cs="Cordia New"/>
              <w:sz w:val="28"/>
            </w:rPr>
            <w:fldChar w:fldCharType="begin"/>
          </w:r>
          <w:r w:rsidRPr="00BB32D5">
            <w:rPr>
              <w:rFonts w:ascii="Cordia New" w:hAnsi="Cordia New" w:cs="Cordia New"/>
              <w:sz w:val="28"/>
            </w:rPr>
            <w:instrText xml:space="preserve"> TOC \o "1-3" \h \z \u </w:instrText>
          </w:r>
          <w:r w:rsidRPr="00BB32D5">
            <w:rPr>
              <w:rFonts w:ascii="Cordia New" w:hAnsi="Cordia New" w:cs="Cordia New"/>
              <w:sz w:val="28"/>
            </w:rPr>
            <w:fldChar w:fldCharType="separate"/>
          </w:r>
          <w:hyperlink w:anchor="_Toc418960908" w:history="1">
            <w:r w:rsidR="008C38FE" w:rsidRPr="00276F6D">
              <w:rPr>
                <w:rStyle w:val="Hyperlink"/>
                <w:noProof/>
                <w:cs/>
              </w:rPr>
              <w:t xml:space="preserve">บทที่ </w:t>
            </w:r>
            <w:r w:rsidR="008C38FE" w:rsidRPr="00276F6D">
              <w:rPr>
                <w:rStyle w:val="Hyperlink"/>
                <w:noProof/>
              </w:rPr>
              <w:t>1</w:t>
            </w:r>
            <w:r w:rsidR="008C38FE" w:rsidRPr="00276F6D">
              <w:rPr>
                <w:rStyle w:val="Hyperlink"/>
                <w:noProof/>
                <w:cs/>
              </w:rPr>
              <w:t xml:space="preserve"> บทนำ</w:t>
            </w:r>
            <w:r w:rsidR="008C38FE">
              <w:rPr>
                <w:noProof/>
                <w:webHidden/>
              </w:rPr>
              <w:tab/>
            </w:r>
            <w:r w:rsidR="008C38FE">
              <w:rPr>
                <w:noProof/>
                <w:webHidden/>
              </w:rPr>
              <w:fldChar w:fldCharType="begin"/>
            </w:r>
            <w:r w:rsidR="008C38FE">
              <w:rPr>
                <w:noProof/>
                <w:webHidden/>
              </w:rPr>
              <w:instrText xml:space="preserve"> PAGEREF _Toc418960908 \h </w:instrText>
            </w:r>
            <w:r w:rsidR="008C38FE">
              <w:rPr>
                <w:noProof/>
                <w:webHidden/>
              </w:rPr>
            </w:r>
            <w:r w:rsidR="008C38FE">
              <w:rPr>
                <w:noProof/>
                <w:webHidden/>
              </w:rPr>
              <w:fldChar w:fldCharType="separate"/>
            </w:r>
            <w:r w:rsidR="008C38FE">
              <w:rPr>
                <w:noProof/>
                <w:webHidden/>
              </w:rPr>
              <w:t>1</w:t>
            </w:r>
            <w:r w:rsidR="008C38FE"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/>
              <w:noProof/>
            </w:rPr>
          </w:pPr>
          <w:hyperlink w:anchor="_Toc418960909" w:history="1">
            <w:r w:rsidRPr="00276F6D">
              <w:rPr>
                <w:rStyle w:val="Hyperlink"/>
                <w:noProof/>
              </w:rPr>
              <w:t>1.1</w:t>
            </w:r>
            <w:r>
              <w:rPr>
                <w:rFonts w:eastAsiaTheme="minorEastAsia"/>
                <w:noProof/>
              </w:rPr>
              <w:tab/>
            </w:r>
            <w:r w:rsidRPr="00276F6D">
              <w:rPr>
                <w:rStyle w:val="Hyperlink"/>
                <w:noProof/>
                <w:cs/>
              </w:rPr>
              <w:t>หลักการและเหตุผ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/>
              <w:noProof/>
            </w:rPr>
          </w:pPr>
          <w:hyperlink w:anchor="_Toc418960910" w:history="1">
            <w:r w:rsidRPr="00276F6D">
              <w:rPr>
                <w:rStyle w:val="Hyperlink"/>
                <w:noProof/>
              </w:rPr>
              <w:t>1.2</w:t>
            </w:r>
            <w:r>
              <w:rPr>
                <w:rFonts w:eastAsiaTheme="minorEastAsia"/>
                <w:noProof/>
              </w:rPr>
              <w:tab/>
            </w:r>
            <w:r w:rsidRPr="00276F6D">
              <w:rPr>
                <w:rStyle w:val="Hyperlink"/>
                <w:noProof/>
                <w:cs/>
              </w:rPr>
              <w:t>วัตถุประสงค์ของโครงงา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/>
              <w:noProof/>
            </w:rPr>
          </w:pPr>
          <w:hyperlink w:anchor="_Toc418960911" w:history="1">
            <w:r w:rsidRPr="00276F6D">
              <w:rPr>
                <w:rStyle w:val="Hyperlink"/>
                <w:noProof/>
              </w:rPr>
              <w:t>1.3</w:t>
            </w:r>
            <w:r>
              <w:rPr>
                <w:rFonts w:eastAsiaTheme="minorEastAsia"/>
                <w:noProof/>
              </w:rPr>
              <w:tab/>
            </w:r>
            <w:r w:rsidRPr="00276F6D">
              <w:rPr>
                <w:rStyle w:val="Hyperlink"/>
                <w:noProof/>
                <w:cs/>
              </w:rPr>
              <w:t>ประโยชน์ที่จะได้รับจากการศึกษาเชิงประยุกต์และ</w:t>
            </w:r>
            <w:r w:rsidRPr="00276F6D">
              <w:rPr>
                <w:rStyle w:val="Hyperlink"/>
                <w:noProof/>
              </w:rPr>
              <w:t>/</w:t>
            </w:r>
            <w:r w:rsidRPr="00276F6D">
              <w:rPr>
                <w:rStyle w:val="Hyperlink"/>
                <w:noProof/>
                <w:cs/>
              </w:rPr>
              <w:t>หรือ เชิงทฤษฏ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/>
              <w:noProof/>
            </w:rPr>
          </w:pPr>
          <w:hyperlink w:anchor="_Toc418960912" w:history="1">
            <w:r w:rsidRPr="00276F6D">
              <w:rPr>
                <w:rStyle w:val="Hyperlink"/>
                <w:noProof/>
              </w:rPr>
              <w:t>1.4</w:t>
            </w:r>
            <w:r>
              <w:rPr>
                <w:rFonts w:eastAsiaTheme="minorEastAsia"/>
                <w:noProof/>
              </w:rPr>
              <w:tab/>
            </w:r>
            <w:r w:rsidRPr="00276F6D">
              <w:rPr>
                <w:rStyle w:val="Hyperlink"/>
                <w:noProof/>
                <w:cs/>
              </w:rPr>
              <w:t>ขอบเขตของโครงงาน</w:t>
            </w:r>
            <w:r w:rsidRPr="00276F6D">
              <w:rPr>
                <w:rStyle w:val="Hyperlink"/>
                <w:noProof/>
              </w:rPr>
              <w:t>/</w:t>
            </w:r>
            <w:r w:rsidRPr="00276F6D">
              <w:rPr>
                <w:rStyle w:val="Hyperlink"/>
                <w:noProof/>
                <w:cs/>
              </w:rPr>
              <w:t>วิธีการวิจั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3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13" w:history="1">
            <w:r w:rsidRPr="00276F6D">
              <w:rPr>
                <w:rStyle w:val="Hyperlink"/>
                <w:noProof/>
              </w:rPr>
              <w:t>1.4.1</w:t>
            </w:r>
            <w:r w:rsidRPr="00276F6D">
              <w:rPr>
                <w:rStyle w:val="Hyperlink"/>
                <w:noProof/>
                <w:cs/>
              </w:rPr>
              <w:t xml:space="preserve"> ขอบเขตของสถาปัตยกรร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3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14" w:history="1">
            <w:r w:rsidRPr="00276F6D">
              <w:rPr>
                <w:rStyle w:val="Hyperlink"/>
                <w:noProof/>
              </w:rPr>
              <w:t>1.4.2</w:t>
            </w:r>
            <w:r w:rsidRPr="00276F6D">
              <w:rPr>
                <w:rStyle w:val="Hyperlink"/>
                <w:noProof/>
                <w:cs/>
              </w:rPr>
              <w:t xml:space="preserve"> ขอบเขตของระบบงา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3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15" w:history="1">
            <w:r w:rsidRPr="00276F6D">
              <w:rPr>
                <w:rStyle w:val="Hyperlink"/>
                <w:noProof/>
              </w:rPr>
              <w:t>1.4.3</w:t>
            </w:r>
            <w:r w:rsidRPr="00276F6D">
              <w:rPr>
                <w:rStyle w:val="Hyperlink"/>
                <w:noProof/>
                <w:cs/>
              </w:rPr>
              <w:t xml:space="preserve"> ขอบเขตของข้อมู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16" w:history="1">
            <w:r w:rsidRPr="00276F6D">
              <w:rPr>
                <w:rStyle w:val="Hyperlink"/>
                <w:noProof/>
                <w:cs/>
              </w:rPr>
              <w:t xml:space="preserve">บทที่ </w:t>
            </w:r>
            <w:r w:rsidRPr="00276F6D">
              <w:rPr>
                <w:rStyle w:val="Hyperlink"/>
                <w:noProof/>
              </w:rPr>
              <w:t>2</w:t>
            </w:r>
            <w:r w:rsidRPr="00276F6D">
              <w:rPr>
                <w:rStyle w:val="Hyperlink"/>
                <w:noProof/>
                <w:cs/>
              </w:rPr>
              <w:t xml:space="preserve"> หลักการและทฤษฏีที่เกี่ยวข้อ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/>
              <w:noProof/>
            </w:rPr>
          </w:pPr>
          <w:hyperlink w:anchor="_Toc418960917" w:history="1">
            <w:r w:rsidRPr="00276F6D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276F6D">
              <w:rPr>
                <w:rStyle w:val="Hyperlink"/>
                <w:noProof/>
                <w:cs/>
              </w:rPr>
              <w:t>ทีแอลเอส</w:t>
            </w:r>
            <w:r w:rsidRPr="00276F6D">
              <w:rPr>
                <w:rStyle w:val="Hyperlink"/>
                <w:noProof/>
              </w:rPr>
              <w:t xml:space="preserve"> (TLS) </w:t>
            </w:r>
            <w:r w:rsidRPr="00276F6D">
              <w:rPr>
                <w:rStyle w:val="Hyperlink"/>
                <w:noProof/>
                <w:cs/>
              </w:rPr>
              <w:t>หรือชื่อเดิม เอสเอสแอ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/>
              <w:noProof/>
            </w:rPr>
          </w:pPr>
          <w:hyperlink w:anchor="_Toc418960918" w:history="1">
            <w:r w:rsidRPr="00276F6D">
              <w:rPr>
                <w:rStyle w:val="Hyperlink"/>
                <w:noProof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276F6D">
              <w:rPr>
                <w:rStyle w:val="Hyperlink"/>
                <w:noProof/>
                <w:cs/>
              </w:rPr>
              <w:t xml:space="preserve">เรเดียส </w:t>
            </w:r>
            <w:r w:rsidRPr="00276F6D">
              <w:rPr>
                <w:rStyle w:val="Hyperlink"/>
                <w:noProof/>
              </w:rPr>
              <w:t>(RADIU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/>
              <w:noProof/>
            </w:rPr>
          </w:pPr>
          <w:hyperlink w:anchor="_Toc418960919" w:history="1">
            <w:r w:rsidRPr="00276F6D">
              <w:rPr>
                <w:rStyle w:val="Hyperlink"/>
                <w:noProof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276F6D">
              <w:rPr>
                <w:rStyle w:val="Hyperlink"/>
                <w:noProof/>
                <w:cs/>
              </w:rPr>
              <w:t>คำสั่งบนเทอร์มินอลที่จำเป็นสำหรับลินุกซ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3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20" w:history="1">
            <w:r w:rsidRPr="00276F6D">
              <w:rPr>
                <w:rStyle w:val="Hyperlink"/>
                <w:noProof/>
              </w:rPr>
              <w:t>2.3.1</w:t>
            </w:r>
            <w:r w:rsidRPr="00276F6D">
              <w:rPr>
                <w:rStyle w:val="Hyperlink"/>
                <w:noProof/>
                <w:cs/>
              </w:rPr>
              <w:t xml:space="preserve"> คำสั่งจัดการกับไฟล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3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21" w:history="1">
            <w:r w:rsidRPr="00276F6D">
              <w:rPr>
                <w:rStyle w:val="Hyperlink"/>
                <w:noProof/>
              </w:rPr>
              <w:t>2.3.2</w:t>
            </w:r>
            <w:r w:rsidRPr="00276F6D">
              <w:rPr>
                <w:rStyle w:val="Hyperlink"/>
                <w:noProof/>
                <w:cs/>
              </w:rPr>
              <w:t xml:space="preserve"> คำสั่งทำงานกับข้อมูลอักขระภายในไฟล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3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22" w:history="1">
            <w:r w:rsidRPr="00276F6D">
              <w:rPr>
                <w:rStyle w:val="Hyperlink"/>
                <w:noProof/>
              </w:rPr>
              <w:t>2.3.3</w:t>
            </w:r>
            <w:r w:rsidRPr="00276F6D">
              <w:rPr>
                <w:rStyle w:val="Hyperlink"/>
                <w:noProof/>
                <w:shd w:val="clear" w:color="auto" w:fill="FFFFFF"/>
                <w:cs/>
              </w:rPr>
              <w:t xml:space="preserve"> คำสั่งทำงานกับระบบปฏิบัติกา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3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23" w:history="1">
            <w:r w:rsidRPr="00276F6D">
              <w:rPr>
                <w:rStyle w:val="Hyperlink"/>
                <w:noProof/>
              </w:rPr>
              <w:t>2.3.4</w:t>
            </w:r>
            <w:r w:rsidRPr="00276F6D">
              <w:rPr>
                <w:rStyle w:val="Hyperlink"/>
                <w:noProof/>
                <w:shd w:val="clear" w:color="auto" w:fill="FFFFFF"/>
                <w:cs/>
              </w:rPr>
              <w:t xml:space="preserve"> คำสั่งเสริมที่จำเป็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/>
              <w:noProof/>
            </w:rPr>
          </w:pPr>
          <w:hyperlink w:anchor="_Toc418960924" w:history="1">
            <w:r w:rsidRPr="00276F6D">
              <w:rPr>
                <w:rStyle w:val="Hyperlink"/>
                <w:noProof/>
              </w:rPr>
              <w:t>2.4</w:t>
            </w:r>
            <w:r>
              <w:rPr>
                <w:rFonts w:eastAsiaTheme="minorEastAsia"/>
                <w:noProof/>
              </w:rPr>
              <w:tab/>
            </w:r>
            <w:r w:rsidRPr="00276F6D">
              <w:rPr>
                <w:rStyle w:val="Hyperlink"/>
                <w:noProof/>
                <w:cs/>
              </w:rPr>
              <w:t xml:space="preserve">ซิงเกิลไซน์ออน </w:t>
            </w:r>
            <w:r w:rsidRPr="00276F6D">
              <w:rPr>
                <w:rStyle w:val="Hyperlink"/>
                <w:noProof/>
              </w:rPr>
              <w:t>(Single Sign-o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3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25" w:history="1">
            <w:r w:rsidRPr="00276F6D">
              <w:rPr>
                <w:rStyle w:val="Hyperlink"/>
                <w:noProof/>
              </w:rPr>
              <w:t>2.4.1</w:t>
            </w:r>
            <w:r w:rsidRPr="00276F6D">
              <w:rPr>
                <w:rStyle w:val="Hyperlink"/>
                <w:noProof/>
                <w:cs/>
              </w:rPr>
              <w:t xml:space="preserve"> รูปแบบของซิงเกิลไซน์ออ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26" w:history="1"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รูปที่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2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การส่ง-ผ่านข้อมูลของเครื่องแม่ข่ายโปรแกรม ผู้ใช้ และ ศูนย์กลางกระจายกุญแ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27" w:history="1"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รูปที่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3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การส่งผ่านข้อมูลของ ผู้ใช้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ผู้ให้บริการ และ </w:t>
            </w:r>
            <w:r w:rsidRPr="00276F6D">
              <w:rPr>
                <w:rStyle w:val="Hyperlink"/>
                <w:rFonts w:ascii="Cordia New" w:eastAsia="Times New Roman" w:hAnsi="Cordia New" w:cs="Cordia New"/>
                <w:b/>
                <w:bCs/>
                <w:noProof/>
                <w:cs/>
              </w:rPr>
              <w:t>ผู้ให้บริการตรวจสอบยืนยันตัวต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28" w:history="1"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รูปที่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4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การส่งข้อมูลของซิงเกิลไซน์ออนบนพื้นฐานรวมของแซมแอล และเคอร์เบอร์รอส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29" w:history="1"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5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เทคโนโลยีการยืนยันตัวตนนักศึกษา ที่มีใช้งานในมหาวิทยาลัยเชียงใหม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1"/>
            <w:tabs>
              <w:tab w:val="left" w:pos="660"/>
              <w:tab w:val="right" w:leader="dot" w:pos="8630"/>
            </w:tabs>
            <w:rPr>
              <w:rFonts w:eastAsiaTheme="minorEastAsia"/>
              <w:noProof/>
            </w:rPr>
          </w:pPr>
          <w:hyperlink w:anchor="_Toc418960930" w:history="1">
            <w:r w:rsidRPr="00276F6D">
              <w:rPr>
                <w:rStyle w:val="Hyperlink"/>
                <w:rFonts w:ascii="Cordia New" w:eastAsia="Times New Roman" w:hAnsi="Cordia New" w:cs="Cordia New"/>
                <w:b/>
                <w:bCs/>
                <w:noProof/>
              </w:rPr>
              <w:t>2.5.1</w:t>
            </w:r>
            <w:r>
              <w:rPr>
                <w:rFonts w:eastAsiaTheme="minorEastAsia"/>
                <w:noProof/>
              </w:rPr>
              <w:tab/>
            </w:r>
            <w:r w:rsidRPr="00276F6D">
              <w:rPr>
                <w:rStyle w:val="Hyperlink"/>
                <w:rFonts w:ascii="Cordia New" w:eastAsia="Times New Roman" w:hAnsi="Cordia New" w:cs="Cordia New"/>
                <w:b/>
                <w:bCs/>
                <w:noProof/>
                <w:cs/>
              </w:rPr>
              <w:t xml:space="preserve">เรเดียส </w:t>
            </w:r>
            <w:r w:rsidRPr="00276F6D">
              <w:rPr>
                <w:rStyle w:val="Hyperlink"/>
                <w:rFonts w:ascii="Cordia New" w:eastAsia="Times New Roman" w:hAnsi="Cordia New" w:cs="Cordia New"/>
                <w:b/>
                <w:bCs/>
                <w:noProof/>
              </w:rPr>
              <w:t>( RADIUS 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31" w:history="1"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รูปที่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5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แผนภาพการส่งข้อมูลระหว่างผู้ขอบริการและบริการเรเดียสของสำนักบริการเทคโนโลย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1"/>
            <w:tabs>
              <w:tab w:val="left" w:pos="660"/>
              <w:tab w:val="right" w:leader="dot" w:pos="8630"/>
            </w:tabs>
            <w:rPr>
              <w:rFonts w:eastAsiaTheme="minorEastAsia"/>
              <w:noProof/>
            </w:rPr>
          </w:pPr>
          <w:hyperlink w:anchor="_Toc418960932" w:history="1">
            <w:r w:rsidRPr="00276F6D">
              <w:rPr>
                <w:rStyle w:val="Hyperlink"/>
                <w:rFonts w:ascii="Cordia New" w:eastAsia="Times New Roman" w:hAnsi="Cordia New" w:cs="Cordia New"/>
                <w:b/>
                <w:bCs/>
                <w:noProof/>
              </w:rPr>
              <w:t>2.5.2</w:t>
            </w:r>
            <w:r>
              <w:rPr>
                <w:rFonts w:eastAsiaTheme="minorEastAsia"/>
                <w:noProof/>
              </w:rPr>
              <w:tab/>
            </w:r>
            <w:r w:rsidRPr="00276F6D">
              <w:rPr>
                <w:rStyle w:val="Hyperlink"/>
                <w:rFonts w:ascii="Cordia New" w:eastAsia="Times New Roman" w:hAnsi="Cordia New" w:cs="Cordia New"/>
                <w:b/>
                <w:bCs/>
                <w:noProof/>
                <w:cs/>
              </w:rPr>
              <w:t>เอพีไอ</w:t>
            </w:r>
            <w:r w:rsidRPr="00276F6D">
              <w:rPr>
                <w:rStyle w:val="Hyperlink"/>
                <w:rFonts w:ascii="Cordia New" w:eastAsia="Times New Roman" w:hAnsi="Cordia New" w:cs="Cordia New"/>
                <w:b/>
                <w:bCs/>
                <w:noProof/>
              </w:rPr>
              <w:t xml:space="preserve"> ( API 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33" w:history="1">
            <w:r w:rsidRPr="00276F6D">
              <w:rPr>
                <w:rStyle w:val="Hyperlink"/>
                <w:rFonts w:ascii="Cordia New" w:eastAsia="Times New Roman" w:hAnsi="Cordia New" w:cs="Cordia New"/>
                <w:noProof/>
                <w:cs/>
              </w:rPr>
              <w:t xml:space="preserve">โดยค่าของ </w:t>
            </w:r>
            <w:r w:rsidRPr="00276F6D">
              <w:rPr>
                <w:rStyle w:val="Hyperlink"/>
                <w:rFonts w:ascii="Cordia New" w:eastAsia="Times New Roman" w:hAnsi="Cordia New" w:cs="Cordia New"/>
                <w:noProof/>
              </w:rPr>
              <w:t>ticket</w:t>
            </w:r>
            <w:r w:rsidRPr="00276F6D">
              <w:rPr>
                <w:rStyle w:val="Hyperlink"/>
                <w:rFonts w:ascii="Cordia New" w:eastAsia="Times New Roman" w:hAnsi="Cordia New" w:cs="Cordia New"/>
                <w:noProof/>
                <w:cs/>
              </w:rPr>
              <w:t xml:space="preserve"> จะได้ก็ต่อเมื่อการร้องขอสำเร็จคือ ค่าของ </w:t>
            </w:r>
            <w:r w:rsidRPr="00276F6D">
              <w:rPr>
                <w:rStyle w:val="Hyperlink"/>
                <w:rFonts w:ascii="Cordia New" w:eastAsia="Times New Roman" w:hAnsi="Cordia New" w:cs="Cordia New"/>
                <w:noProof/>
              </w:rPr>
              <w:t>success</w:t>
            </w:r>
            <w:r w:rsidRPr="00276F6D">
              <w:rPr>
                <w:rStyle w:val="Hyperlink"/>
                <w:rFonts w:ascii="Cordia New" w:eastAsia="Times New Roman" w:hAnsi="Cordia New" w:cs="Cordia New"/>
                <w:noProof/>
                <w:cs/>
              </w:rPr>
              <w:t xml:space="preserve"> เป็นจริ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34" w:history="1"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รูปที่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6 </w:t>
            </w:r>
            <w:r w:rsidRPr="00276F6D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แผนภาพการส่งข้อมูลระหว่างผู้ขอบริการและเอพีไอของสำนักบริการเทคโนโลย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38FE" w:rsidRDefault="008C38FE">
          <w:pPr>
            <w:pStyle w:val="TOC2"/>
            <w:tabs>
              <w:tab w:val="right" w:leader="dot" w:pos="8630"/>
            </w:tabs>
            <w:rPr>
              <w:rFonts w:eastAsiaTheme="minorEastAsia"/>
              <w:noProof/>
            </w:rPr>
          </w:pPr>
          <w:hyperlink w:anchor="_Toc418960935" w:history="1">
            <w:r w:rsidRPr="00276F6D">
              <w:rPr>
                <w:rStyle w:val="Hyperlink"/>
                <w:noProof/>
              </w:rPr>
              <w:t>2.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0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51B2" w:rsidRPr="003C51B2" w:rsidRDefault="003C51B2">
          <w:pPr>
            <w:rPr>
              <w:rFonts w:ascii="Cordia New" w:hAnsi="Cordia New" w:cs="Cordia New"/>
            </w:rPr>
          </w:pPr>
          <w:r w:rsidRPr="00BB32D5">
            <w:rPr>
              <w:rFonts w:ascii="Cordia New" w:hAnsi="Cordia New" w:cs="Cordia New"/>
              <w:sz w:val="28"/>
            </w:rPr>
            <w:fldChar w:fldCharType="end"/>
          </w:r>
        </w:p>
      </w:sdtContent>
    </w:sdt>
    <w:p w:rsidR="00D24198" w:rsidRDefault="00D24198" w:rsidP="000501FD">
      <w:pPr>
        <w:spacing w:line="240" w:lineRule="auto"/>
        <w:rPr>
          <w:rFonts w:ascii="Cordia New" w:hAnsi="Cordia New" w:cs="Cordia New" w:hint="cs"/>
        </w:rPr>
      </w:pPr>
      <w:r w:rsidRPr="003C51B2">
        <w:rPr>
          <w:rFonts w:ascii="Cordia New" w:hAnsi="Cordia New" w:cs="Cordia New"/>
          <w:cs/>
        </w:rPr>
        <w:br w:type="page"/>
      </w:r>
    </w:p>
    <w:p w:rsidR="008C38FE" w:rsidRPr="003C51B2" w:rsidRDefault="008C38FE" w:rsidP="000501FD">
      <w:pPr>
        <w:spacing w:line="240" w:lineRule="auto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  <w:cs/>
        </w:rPr>
        <w:lastRenderedPageBreak/>
        <w:fldChar w:fldCharType="begin"/>
      </w:r>
      <w:r>
        <w:rPr>
          <w:rFonts w:ascii="Cordia New" w:hAnsi="Cordia New" w:cs="Cordia New"/>
          <w:sz w:val="28"/>
          <w:cs/>
        </w:rPr>
        <w:instrText xml:space="preserve"> </w:instrText>
      </w:r>
      <w:r>
        <w:rPr>
          <w:rFonts w:ascii="Cordia New" w:hAnsi="Cordia New" w:cs="Cordia New"/>
          <w:sz w:val="28"/>
        </w:rPr>
        <w:instrText>TOC \c "Figure"</w:instrText>
      </w:r>
      <w:r>
        <w:rPr>
          <w:rFonts w:ascii="Cordia New" w:hAnsi="Cordia New" w:cs="Cordia New"/>
          <w:sz w:val="28"/>
          <w:cs/>
        </w:rPr>
        <w:instrText xml:space="preserve"> </w:instrText>
      </w:r>
      <w:r>
        <w:rPr>
          <w:rFonts w:ascii="Cordia New" w:hAnsi="Cordia New" w:cs="Cordia New"/>
          <w:sz w:val="28"/>
          <w:cs/>
        </w:rPr>
        <w:fldChar w:fldCharType="separate"/>
      </w:r>
      <w:r w:rsidR="00303F9A">
        <w:rPr>
          <w:rFonts w:ascii="Cordia New" w:hAnsi="Cordia New" w:cs="Cordia New"/>
          <w:b/>
          <w:bCs/>
          <w:noProof/>
          <w:sz w:val="28"/>
        </w:rPr>
        <w:t>No table of figures entries found.</w:t>
      </w:r>
      <w:r>
        <w:rPr>
          <w:rFonts w:ascii="Cordia New" w:hAnsi="Cordia New" w:cs="Cordia New"/>
          <w:sz w:val="28"/>
          <w:cs/>
        </w:rPr>
        <w:fldChar w:fldCharType="end"/>
      </w:r>
    </w:p>
    <w:p w:rsidR="00D24198" w:rsidRPr="003C51B2" w:rsidRDefault="00D24198" w:rsidP="000501FD">
      <w:pPr>
        <w:spacing w:line="240" w:lineRule="auto"/>
        <w:rPr>
          <w:rFonts w:ascii="Cordia New" w:hAnsi="Cordia New" w:cs="Cordia New"/>
          <w:sz w:val="28"/>
          <w:cs/>
        </w:rPr>
      </w:pPr>
      <w:r w:rsidRPr="003C51B2">
        <w:rPr>
          <w:rFonts w:ascii="Cordia New" w:hAnsi="Cordia New" w:cs="Cordia New"/>
          <w:cs/>
        </w:rPr>
        <w:br w:type="page"/>
      </w:r>
    </w:p>
    <w:p w:rsidR="00203DF7" w:rsidRPr="003C51B2" w:rsidRDefault="00203DF7" w:rsidP="000501FD">
      <w:pPr>
        <w:spacing w:after="0" w:line="240" w:lineRule="auto"/>
        <w:jc w:val="center"/>
        <w:rPr>
          <w:rFonts w:ascii="Cordia New" w:hAnsi="Cordia New" w:cs="Cordia New"/>
          <w:b/>
          <w:bCs/>
          <w:sz w:val="40"/>
          <w:szCs w:val="40"/>
          <w:cs/>
        </w:rPr>
        <w:sectPr w:rsidR="00203DF7" w:rsidRPr="003C51B2" w:rsidSect="00090040">
          <w:headerReference w:type="default" r:id="rId8"/>
          <w:pgSz w:w="12240" w:h="15840"/>
          <w:pgMar w:top="2160" w:right="1440" w:bottom="1440" w:left="2160" w:header="720" w:footer="720" w:gutter="0"/>
          <w:cols w:space="720"/>
          <w:docGrid w:linePitch="360"/>
        </w:sectPr>
      </w:pPr>
    </w:p>
    <w:p w:rsidR="00D24198" w:rsidRPr="00B85FC1" w:rsidRDefault="00D24198" w:rsidP="007C025D">
      <w:pPr>
        <w:pStyle w:val="Heading1"/>
      </w:pPr>
      <w:bookmarkStart w:id="0" w:name="_Toc418960908"/>
      <w:r w:rsidRPr="00B85FC1">
        <w:rPr>
          <w:cs/>
        </w:rPr>
        <w:lastRenderedPageBreak/>
        <w:t xml:space="preserve">บทที่ </w:t>
      </w:r>
      <w:r w:rsidRPr="00B85FC1">
        <w:t>1</w:t>
      </w:r>
      <w:r w:rsidR="00B85FC1" w:rsidRPr="00B85FC1">
        <w:rPr>
          <w:cs/>
        </w:rPr>
        <w:br/>
      </w:r>
      <w:r w:rsidRPr="00B85FC1">
        <w:rPr>
          <w:cs/>
        </w:rPr>
        <w:t>บทนำ</w:t>
      </w:r>
      <w:bookmarkEnd w:id="0"/>
    </w:p>
    <w:p w:rsidR="00D24198" w:rsidRPr="003C51B2" w:rsidRDefault="00D24198" w:rsidP="000501FD">
      <w:pPr>
        <w:spacing w:after="0" w:line="240" w:lineRule="auto"/>
        <w:jc w:val="thaiDistribute"/>
        <w:rPr>
          <w:rFonts w:ascii="Cordia New" w:hAnsi="Cordia New" w:cs="Cordia New"/>
          <w:b/>
          <w:bCs/>
          <w:sz w:val="40"/>
          <w:szCs w:val="40"/>
        </w:rPr>
      </w:pPr>
    </w:p>
    <w:p w:rsidR="00D24198" w:rsidRPr="003C51B2" w:rsidRDefault="00D24198" w:rsidP="000501FD">
      <w:pPr>
        <w:spacing w:after="0" w:line="240" w:lineRule="auto"/>
        <w:ind w:firstLine="72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  <w:cs/>
        </w:rPr>
        <w:t>โมดูลยืนยันตัวตนเพื่อเข้าใช้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ช่วยจัดการการเข้าใช้งานของนักศึกษา อาจารย์ แต่ละผู้ใช้จะมีข้อมูลส่วนตัวที่ไม่เหมือนกัน สามารถใช้ยืนยันตัวตนผู้ใช้กับระบบได้ เช่น นักศึกษา มี รหัสนักศึกษาของแต่ละคน ชื่อผู้ใช้ของอีเมล์โดเมนของมหาวิทยาลัยเชียงใหม่ ส่วนอาจารย์ มีชื่อผู้ใช้งานของแต่ละคน ซึ่งในบทนี้จะกล่าวถึงภาพรวมของการจัดทำโครงงานดังนี้ ได้แก่ หลักการและเหตุผล วัตถุประสงค์ของโครงงาน ขอบเขต ประโยชน์ของการทำโครงงานนี้ และแผนการดำเนินงานและระยะเวลาดำเนินงานในการจัดทำระบบ</w:t>
      </w:r>
    </w:p>
    <w:p w:rsidR="00D24198" w:rsidRPr="003C51B2" w:rsidRDefault="00D24198" w:rsidP="00127480">
      <w:pPr>
        <w:pStyle w:val="ListParagraph"/>
        <w:numPr>
          <w:ilvl w:val="0"/>
          <w:numId w:val="21"/>
        </w:numPr>
        <w:spacing w:line="240" w:lineRule="auto"/>
        <w:jc w:val="thaiDistribute"/>
        <w:rPr>
          <w:rFonts w:ascii="Cordia New" w:hAnsi="Cordia New" w:cs="Cordia New"/>
          <w:color w:val="FFFFFF" w:themeColor="background1"/>
          <w:sz w:val="28"/>
        </w:rPr>
      </w:pPr>
      <w:r w:rsidRPr="003C51B2">
        <w:rPr>
          <w:rFonts w:ascii="Cordia New" w:hAnsi="Cordia New" w:cs="Cordia New"/>
          <w:color w:val="FFFFFF" w:themeColor="background1"/>
          <w:sz w:val="28"/>
        </w:rPr>
        <w:t>asdf</w:t>
      </w:r>
    </w:p>
    <w:p w:rsidR="00D24198" w:rsidRPr="00A62F8B" w:rsidRDefault="00D24198" w:rsidP="007C025D">
      <w:pPr>
        <w:pStyle w:val="Heading2"/>
      </w:pPr>
      <w:bookmarkStart w:id="1" w:name="_Toc418960909"/>
      <w:r w:rsidRPr="00A62F8B">
        <w:rPr>
          <w:rFonts w:hint="cs"/>
          <w:cs/>
        </w:rPr>
        <w:t>หลักการและเหตุผล</w:t>
      </w:r>
      <w:bookmarkEnd w:id="1"/>
    </w:p>
    <w:p w:rsidR="00D24198" w:rsidRPr="003C51B2" w:rsidRDefault="00D24198" w:rsidP="000501FD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  <w:cs/>
        </w:rPr>
        <w:t>ระบบสารสนเทศสำหรับส่งการบ้านปฏิบัติการของภาควิชาวิทยาการคอมพิวเตอร์ เป็นระบบช่วยการเรียนการสอนปฏิบัติการเพื่อ เพิ่มความสะดวกแก่การทำงานกับเอกสารอิเล็กทรอนิกส์ ในแต่ละวิชาผู้สอนสามารถให้ นักศึกษาทำงานแต่ละปฏิบัติการ ส่งภายในระหว่างการเรียน หรือนอกเวลา ช่วยจัดเก็บเพิ่มความสะดวกต่อการตรวจงานของอาจารย์ และ การจัดการเอกสารภายในระบบ</w:t>
      </w:r>
    </w:p>
    <w:p w:rsidR="00D24198" w:rsidRPr="003C51B2" w:rsidRDefault="00D24198" w:rsidP="000501F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  <w:cs/>
        </w:rPr>
        <w:t>แต่เดิมระบบส่งการบ้านสำหรับปฏิบัติการ ของภาควิชาวิทยาการคอมพิวเตอร์ ใช้การแจกรหัสตัวเลขเฉพาะให้นักศึกษา และอาจารย์แต่ละคนเพื่อเข้าใช้งานระบบ  ปัญหาที่เกิดคือ นักศึกษาบางคนลืมรหัส หรือ การขโมยรหัสเข้าใช้งานเพื่อสร้างความเสียหายเปลี่ยนแปลงข้อมูลบนระบบของเจ้าของรหัส</w:t>
      </w:r>
    </w:p>
    <w:p w:rsidR="00D24198" w:rsidRPr="003C51B2" w:rsidRDefault="00D24198" w:rsidP="000501F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  <w:cs/>
        </w:rPr>
        <w:t xml:space="preserve">ด้วยเหตุนี้โครงงานจึงได้มุ่งเน้นที่จะปรับปรุงระบบให้นักศึกษาเข้าใช้ระบบโดยใช้ บัญชีผู้ใช้ไอที </w:t>
      </w:r>
      <w:r w:rsidRPr="003C51B2">
        <w:rPr>
          <w:rFonts w:ascii="Cordia New" w:hAnsi="Cordia New" w:cs="Cordia New"/>
          <w:sz w:val="28"/>
        </w:rPr>
        <w:t>(IT Account)</w:t>
      </w:r>
      <w:r w:rsidRPr="003C51B2">
        <w:rPr>
          <w:rFonts w:ascii="Cordia New" w:hAnsi="Cordia New" w:cs="Cordia New"/>
          <w:sz w:val="28"/>
          <w:cs/>
        </w:rPr>
        <w:t xml:space="preserve"> ที่มีโดเมนของมหาวิทยาลัยเชียงใหม่ และรหัสผ่านของบัญชีผู้ใช้ไอทีเพื่อนักศึกษาจำได้ง่าย ไม่ต้องจดจำรหัสเพิ่มซึ่งการที่จะเชื่อมต่อยืนยันตัวตนกับระบบ แบบใช้บัญชีผู้ใช้ไอทีนั้นมีความจำเป็นที่จะต้องแลกเปลี่ยนข้อมูลระหว่าง เรเดียสเซิร์ฟเวอร์ </w:t>
      </w:r>
      <w:r w:rsidRPr="003C51B2">
        <w:rPr>
          <w:rFonts w:ascii="Cordia New" w:hAnsi="Cordia New" w:cs="Cordia New"/>
          <w:sz w:val="28"/>
        </w:rPr>
        <w:t>(RADIUS Server)</w:t>
      </w:r>
      <w:r w:rsidRPr="003C51B2">
        <w:rPr>
          <w:rFonts w:ascii="Cordia New" w:hAnsi="Cordia New" w:cs="Cordia New"/>
          <w:sz w:val="28"/>
          <w:cs/>
        </w:rPr>
        <w:t xml:space="preserve"> หรือ เอพีไอ</w:t>
      </w:r>
      <w:r w:rsidRPr="003C51B2">
        <w:rPr>
          <w:rFonts w:ascii="Cordia New" w:hAnsi="Cordia New" w:cs="Cordia New"/>
          <w:sz w:val="28"/>
        </w:rPr>
        <w:t xml:space="preserve">(API) </w:t>
      </w:r>
      <w:r w:rsidRPr="003C51B2">
        <w:rPr>
          <w:rFonts w:ascii="Cordia New" w:hAnsi="Cordia New" w:cs="Cordia New"/>
          <w:sz w:val="28"/>
          <w:cs/>
        </w:rPr>
        <w:t>กับทางสำนักบริการเทคโนโลยีสารสนเทศมหาวิทยาลัยเชียงใหม่ โดยทางระบบจะต้องส่งข้อมูลเข้าที่จำเป็นเช่น อีเมล์และรหัสผ่าน และ ข้อมูลที่คาดหวังกลับมา เช่น การยืนยันว่านักศึกษาได้ให้อีเมล์และรหัสผ่านถูกต้อง ข้อมูลนักศึกษาที่จำเป็น เช่น ชื่อ</w:t>
      </w:r>
      <w:r w:rsidRPr="003C51B2">
        <w:rPr>
          <w:rFonts w:ascii="Cordia New" w:hAnsi="Cordia New" w:cs="Cordia New"/>
          <w:sz w:val="28"/>
        </w:rPr>
        <w:t>-</w:t>
      </w:r>
      <w:r w:rsidRPr="003C51B2">
        <w:rPr>
          <w:rFonts w:ascii="Cordia New" w:hAnsi="Cordia New" w:cs="Cordia New"/>
          <w:sz w:val="28"/>
          <w:cs/>
        </w:rPr>
        <w:t>นามสกุล ไทย อังกฤษ รหัสนักศึกษา สถานะ และข้อมูลอื่นที่จำเป็น นอกจากนั้น ยังต้องเพิ่มเพิ่มความปลอดภัยต่อการเข้าสู่ระบบและส่งผ่านข้อมูล โดยใช้โครงสร้างพื้นฐานในการส่งข้อมูลที่มีความปลอดภัย เอสเอสแอล</w:t>
      </w:r>
      <w:r w:rsidRPr="003C51B2">
        <w:rPr>
          <w:rFonts w:ascii="Cordia New" w:hAnsi="Cordia New" w:cs="Cordia New"/>
          <w:sz w:val="28"/>
        </w:rPr>
        <w:t>(SSL)</w:t>
      </w:r>
    </w:p>
    <w:p w:rsidR="00D24198" w:rsidRPr="003C51B2" w:rsidRDefault="00D24198" w:rsidP="000501F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sz w:val="28"/>
        </w:rPr>
      </w:pPr>
    </w:p>
    <w:p w:rsidR="00090040" w:rsidRPr="003C51B2" w:rsidRDefault="00090040" w:rsidP="000501F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sz w:val="28"/>
        </w:rPr>
      </w:pPr>
    </w:p>
    <w:p w:rsidR="00090040" w:rsidRPr="003C51B2" w:rsidRDefault="00090040" w:rsidP="000501F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sz w:val="28"/>
        </w:rPr>
      </w:pPr>
    </w:p>
    <w:p w:rsidR="00090040" w:rsidRPr="003C51B2" w:rsidRDefault="00090040" w:rsidP="000501F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sz w:val="28"/>
          <w:cs/>
        </w:rPr>
      </w:pPr>
    </w:p>
    <w:p w:rsidR="00D24198" w:rsidRPr="003C51B2" w:rsidRDefault="00D24198" w:rsidP="007C025D">
      <w:pPr>
        <w:pStyle w:val="Heading2"/>
      </w:pPr>
      <w:bookmarkStart w:id="2" w:name="_Toc418960910"/>
      <w:r w:rsidRPr="003C51B2">
        <w:rPr>
          <w:cs/>
        </w:rPr>
        <w:lastRenderedPageBreak/>
        <w:t>วัตถุประสงค์ของโครงงาน</w:t>
      </w:r>
      <w:bookmarkEnd w:id="2"/>
    </w:p>
    <w:p w:rsidR="00D24198" w:rsidRPr="003C51B2" w:rsidRDefault="00D24198" w:rsidP="000A25EA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ab/>
      </w:r>
      <w:r w:rsidRPr="003C51B2">
        <w:rPr>
          <w:rFonts w:ascii="Cordia New" w:hAnsi="Cordia New" w:cs="Cordia New"/>
          <w:sz w:val="28"/>
          <w:cs/>
        </w:rPr>
        <w:t xml:space="preserve">จัดทำโมดูลยืนยันตัวตนของระบบจัดการการส่งการบ้านปฏิบัติการ โดยยืนยันตัวตนผู้ใช้งานจาก บัญชีผู้ใช้ไอที ที่เป็นโดเมนของมหาวิทยาลัยเชียงใหม่ และรหัสผ่านเดียวกันกับส่วนกลาง </w:t>
      </w:r>
    </w:p>
    <w:p w:rsidR="000501FD" w:rsidRPr="003C51B2" w:rsidRDefault="000501FD" w:rsidP="00090040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sz w:val="28"/>
        </w:rPr>
      </w:pPr>
    </w:p>
    <w:p w:rsidR="00D24198" w:rsidRPr="003C51B2" w:rsidRDefault="00D24198" w:rsidP="007C025D">
      <w:pPr>
        <w:pStyle w:val="Heading2"/>
      </w:pPr>
      <w:bookmarkStart w:id="3" w:name="_Toc418960911"/>
      <w:r w:rsidRPr="003C51B2">
        <w:rPr>
          <w:cs/>
        </w:rPr>
        <w:t>ประโยชน์ที่จะได้รับจากการศึกษาเชิงประยุกต์และ</w:t>
      </w:r>
      <w:r w:rsidRPr="003C51B2">
        <w:t>/</w:t>
      </w:r>
      <w:r w:rsidRPr="003C51B2">
        <w:rPr>
          <w:cs/>
        </w:rPr>
        <w:t>หรือ เชิงทฤษฏี</w:t>
      </w:r>
      <w:bookmarkEnd w:id="3"/>
    </w:p>
    <w:p w:rsidR="00D24198" w:rsidRPr="003C51B2" w:rsidRDefault="00D24198" w:rsidP="00A77422">
      <w:pPr>
        <w:pStyle w:val="ListParagraph"/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การติดตั้ง ตั้งค่าปรับแต่งเครื่องแม่ข่ายบนระบบลินุกซ์โครงสร้างพื้นฐานด้านการส่งข้อมูลที่มีความปลอดภัยของระบบจัดการสารสนเทศสำหรับส่งการบ้านปฏิบัติการที่ใช้อยู่</w:t>
      </w:r>
    </w:p>
    <w:p w:rsidR="00D24198" w:rsidRPr="003C51B2" w:rsidRDefault="00D24198" w:rsidP="00A77422">
      <w:pPr>
        <w:pStyle w:val="ListParagraph"/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ความรู้การเชื่อมต่อเพื่อยืนยันตัวตนโดยใช้ เรเดียสเซอร์วิส</w:t>
      </w:r>
      <w:r w:rsidRPr="003C51B2">
        <w:rPr>
          <w:rFonts w:ascii="Cordia New" w:hAnsi="Cordia New" w:cs="Cordia New"/>
          <w:sz w:val="28"/>
        </w:rPr>
        <w:t xml:space="preserve"> (RADIUS service)</w:t>
      </w:r>
      <w:r w:rsidRPr="003C51B2">
        <w:rPr>
          <w:rFonts w:ascii="Cordia New" w:hAnsi="Cordia New" w:cs="Cordia New"/>
          <w:sz w:val="28"/>
          <w:cs/>
        </w:rPr>
        <w:t xml:space="preserve"> และ เอพีไอ</w:t>
      </w:r>
    </w:p>
    <w:p w:rsidR="00D24198" w:rsidRPr="003C51B2" w:rsidRDefault="00D24198" w:rsidP="00A77422">
      <w:pPr>
        <w:pStyle w:val="ListParagraph"/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การส่งผ่านข้อมูลแบบปลอดภัยผ่านเครือข่ายอินเทอร์เน็ตประสานระหว่างผู้ใช้งาน</w:t>
      </w:r>
    </w:p>
    <w:p w:rsidR="00D24198" w:rsidRPr="003C51B2" w:rsidRDefault="00D24198" w:rsidP="00090040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sz w:val="28"/>
        </w:rPr>
      </w:pPr>
    </w:p>
    <w:p w:rsidR="00D24198" w:rsidRPr="003C51B2" w:rsidRDefault="00D24198" w:rsidP="007C025D">
      <w:pPr>
        <w:pStyle w:val="Heading2"/>
      </w:pPr>
      <w:bookmarkStart w:id="4" w:name="_Toc418960912"/>
      <w:r w:rsidRPr="003C51B2">
        <w:rPr>
          <w:cs/>
        </w:rPr>
        <w:t>ขอบเขตของโครงงาน</w:t>
      </w:r>
      <w:r w:rsidRPr="003C51B2">
        <w:t>/</w:t>
      </w:r>
      <w:r w:rsidRPr="003C51B2">
        <w:rPr>
          <w:cs/>
        </w:rPr>
        <w:t>วิธีการวิจัย</w:t>
      </w:r>
      <w:bookmarkEnd w:id="4"/>
    </w:p>
    <w:p w:rsidR="00D24198" w:rsidRPr="00A62F8B" w:rsidRDefault="00D24198" w:rsidP="007C025D">
      <w:pPr>
        <w:pStyle w:val="Heading3"/>
      </w:pPr>
      <w:bookmarkStart w:id="5" w:name="_Toc418960913"/>
      <w:r w:rsidRPr="00A62F8B">
        <w:rPr>
          <w:cs/>
        </w:rPr>
        <w:t>ขอบเขตของส</w:t>
      </w:r>
      <w:r w:rsidRPr="00A62F8B">
        <w:rPr>
          <w:rFonts w:hint="cs"/>
          <w:cs/>
        </w:rPr>
        <w:t>ถ</w:t>
      </w:r>
      <w:r w:rsidRPr="00A62F8B">
        <w:rPr>
          <w:cs/>
        </w:rPr>
        <w:t>าปัตยกรรม</w:t>
      </w:r>
      <w:bookmarkEnd w:id="5"/>
    </w:p>
    <w:p w:rsidR="00D24198" w:rsidRPr="003C51B2" w:rsidRDefault="00D24198" w:rsidP="002113FD">
      <w:pPr>
        <w:pStyle w:val="Default"/>
        <w:ind w:left="720"/>
        <w:jc w:val="thaiDistribute"/>
        <w:rPr>
          <w:sz w:val="28"/>
          <w:szCs w:val="28"/>
        </w:rPr>
      </w:pPr>
      <w:r w:rsidRPr="003C51B2">
        <w:rPr>
          <w:sz w:val="28"/>
          <w:szCs w:val="28"/>
          <w:cs/>
        </w:rPr>
        <w:t>ระบบที่ทำการทดลองใช้งานก่อนติดตั้งจริงทำงานบนระบบอินเทอร์เน็ต</w:t>
      </w:r>
    </w:p>
    <w:p w:rsidR="00D24198" w:rsidRPr="003C51B2" w:rsidRDefault="00D24198" w:rsidP="00CF4DC4">
      <w:pPr>
        <w:pStyle w:val="Default"/>
        <w:numPr>
          <w:ilvl w:val="0"/>
          <w:numId w:val="2"/>
        </w:numPr>
        <w:ind w:left="1080"/>
        <w:jc w:val="thaiDistribute"/>
        <w:rPr>
          <w:sz w:val="28"/>
          <w:szCs w:val="28"/>
        </w:rPr>
      </w:pPr>
      <w:r w:rsidRPr="003C51B2">
        <w:rPr>
          <w:sz w:val="28"/>
          <w:szCs w:val="28"/>
          <w:cs/>
        </w:rPr>
        <w:t>ฮาร์ดแวร์</w:t>
      </w:r>
      <w:r w:rsidRPr="003C51B2">
        <w:rPr>
          <w:sz w:val="28"/>
          <w:szCs w:val="28"/>
        </w:rPr>
        <w:t xml:space="preserve"> (Hardware) </w:t>
      </w:r>
      <w:r w:rsidRPr="003C51B2">
        <w:rPr>
          <w:sz w:val="28"/>
          <w:szCs w:val="28"/>
          <w:cs/>
        </w:rPr>
        <w:t>ที่ใช้ในการพัฒนาระบบประกอบด้วย</w:t>
      </w:r>
    </w:p>
    <w:p w:rsidR="00D24198" w:rsidRPr="003C51B2" w:rsidRDefault="0061204C" w:rsidP="00CF4DC4">
      <w:pPr>
        <w:pStyle w:val="Default"/>
        <w:ind w:left="1080" w:hanging="360"/>
        <w:jc w:val="thaiDistribute"/>
        <w:rPr>
          <w:sz w:val="28"/>
          <w:szCs w:val="28"/>
        </w:rPr>
      </w:pPr>
      <w:r w:rsidRPr="003C51B2">
        <w:rPr>
          <w:sz w:val="28"/>
          <w:szCs w:val="28"/>
        </w:rPr>
        <w:tab/>
      </w:r>
      <w:r w:rsidR="00D24198" w:rsidRPr="003C51B2">
        <w:rPr>
          <w:sz w:val="28"/>
          <w:szCs w:val="28"/>
        </w:rPr>
        <w:t xml:space="preserve">- </w:t>
      </w:r>
      <w:r w:rsidR="00D24198" w:rsidRPr="003C51B2">
        <w:rPr>
          <w:sz w:val="28"/>
          <w:szCs w:val="28"/>
          <w:cs/>
        </w:rPr>
        <w:t xml:space="preserve">เครื่องคอมพิวเตอร์แบบตั้งโต๊ะ เฮชพี </w:t>
      </w:r>
      <w:r w:rsidR="00D24198" w:rsidRPr="003C51B2">
        <w:rPr>
          <w:sz w:val="28"/>
          <w:szCs w:val="28"/>
        </w:rPr>
        <w:t>(HP)</w:t>
      </w:r>
      <w:r w:rsidR="007166FC" w:rsidRPr="003C51B2">
        <w:rPr>
          <w:sz w:val="28"/>
          <w:szCs w:val="28"/>
          <w:cs/>
        </w:rPr>
        <w:t xml:space="preserve"> </w:t>
      </w:r>
      <w:r w:rsidR="00D24198" w:rsidRPr="003C51B2">
        <w:rPr>
          <w:sz w:val="28"/>
          <w:szCs w:val="28"/>
          <w:cs/>
        </w:rPr>
        <w:t>ใช้เป็นเครื่องแม่ข่าย</w:t>
      </w:r>
    </w:p>
    <w:p w:rsidR="00D24198" w:rsidRPr="003C51B2" w:rsidRDefault="0061204C" w:rsidP="00CF4DC4">
      <w:pPr>
        <w:pStyle w:val="Default"/>
        <w:ind w:left="1080" w:hanging="360"/>
        <w:jc w:val="thaiDistribute"/>
        <w:rPr>
          <w:sz w:val="28"/>
          <w:szCs w:val="28"/>
        </w:rPr>
      </w:pPr>
      <w:r w:rsidRPr="003C51B2">
        <w:rPr>
          <w:sz w:val="28"/>
          <w:szCs w:val="28"/>
          <w:cs/>
        </w:rPr>
        <w:tab/>
      </w:r>
      <w:r w:rsidRPr="003C51B2">
        <w:rPr>
          <w:sz w:val="28"/>
          <w:szCs w:val="28"/>
        </w:rPr>
        <w:t xml:space="preserve">- </w:t>
      </w:r>
      <w:r w:rsidR="00D24198" w:rsidRPr="003C51B2">
        <w:rPr>
          <w:sz w:val="28"/>
          <w:szCs w:val="28"/>
          <w:cs/>
        </w:rPr>
        <w:t>หน่วยประมวลผล</w:t>
      </w:r>
      <w:r w:rsidR="00D24198" w:rsidRPr="003C51B2">
        <w:rPr>
          <w:sz w:val="28"/>
          <w:szCs w:val="28"/>
        </w:rPr>
        <w:t xml:space="preserve"> (CPU) </w:t>
      </w:r>
      <w:r w:rsidR="00D24198" w:rsidRPr="003C51B2">
        <w:rPr>
          <w:sz w:val="28"/>
          <w:szCs w:val="28"/>
          <w:cs/>
        </w:rPr>
        <w:t>อินเทลคอร์</w:t>
      </w:r>
      <w:r w:rsidR="00D24198" w:rsidRPr="003C51B2">
        <w:rPr>
          <w:sz w:val="28"/>
          <w:szCs w:val="28"/>
        </w:rPr>
        <w:t xml:space="preserve"> 2 </w:t>
      </w:r>
      <w:r w:rsidR="00D24198" w:rsidRPr="003C51B2">
        <w:rPr>
          <w:sz w:val="28"/>
          <w:szCs w:val="28"/>
          <w:cs/>
        </w:rPr>
        <w:t>ควอด</w:t>
      </w:r>
      <w:r w:rsidR="00D24198" w:rsidRPr="003C51B2">
        <w:rPr>
          <w:sz w:val="28"/>
          <w:szCs w:val="28"/>
        </w:rPr>
        <w:t xml:space="preserve"> 2.00 </w:t>
      </w:r>
      <w:r w:rsidR="00D24198" w:rsidRPr="003C51B2">
        <w:rPr>
          <w:sz w:val="28"/>
          <w:szCs w:val="28"/>
          <w:cs/>
        </w:rPr>
        <w:t>กิกะเฮิร์ตซ์</w:t>
      </w:r>
      <w:r w:rsidR="00D24198" w:rsidRPr="003C51B2">
        <w:rPr>
          <w:sz w:val="28"/>
          <w:szCs w:val="28"/>
        </w:rPr>
        <w:t xml:space="preserve"> (Intel Core 2 Quad 2.00 GHz)</w:t>
      </w:r>
    </w:p>
    <w:p w:rsidR="00D24198" w:rsidRPr="003C51B2" w:rsidRDefault="0061204C" w:rsidP="00CF4DC4">
      <w:pPr>
        <w:pStyle w:val="Default"/>
        <w:ind w:left="1080" w:hanging="360"/>
        <w:jc w:val="thaiDistribute"/>
        <w:rPr>
          <w:sz w:val="28"/>
          <w:szCs w:val="28"/>
        </w:rPr>
      </w:pPr>
      <w:r w:rsidRPr="003C51B2">
        <w:rPr>
          <w:sz w:val="28"/>
          <w:szCs w:val="28"/>
        </w:rPr>
        <w:tab/>
      </w:r>
      <w:r w:rsidR="00D24198" w:rsidRPr="003C51B2">
        <w:rPr>
          <w:sz w:val="28"/>
          <w:szCs w:val="28"/>
        </w:rPr>
        <w:t xml:space="preserve">- </w:t>
      </w:r>
      <w:r w:rsidR="00D24198" w:rsidRPr="003C51B2">
        <w:rPr>
          <w:sz w:val="28"/>
          <w:szCs w:val="28"/>
          <w:cs/>
        </w:rPr>
        <w:t>ฮาร์ดดิสก์</w:t>
      </w:r>
      <w:r w:rsidR="00D24198" w:rsidRPr="003C51B2">
        <w:rPr>
          <w:sz w:val="28"/>
          <w:szCs w:val="28"/>
        </w:rPr>
        <w:t xml:space="preserve"> (Harddisk) </w:t>
      </w:r>
      <w:r w:rsidR="00D24198" w:rsidRPr="003C51B2">
        <w:rPr>
          <w:sz w:val="28"/>
          <w:szCs w:val="28"/>
          <w:cs/>
        </w:rPr>
        <w:t>ขนาดความจุ</w:t>
      </w:r>
      <w:r w:rsidR="00D24198" w:rsidRPr="003C51B2">
        <w:rPr>
          <w:sz w:val="28"/>
          <w:szCs w:val="28"/>
        </w:rPr>
        <w:t xml:space="preserve"> 250 </w:t>
      </w:r>
      <w:r w:rsidR="00D24198" w:rsidRPr="003C51B2">
        <w:rPr>
          <w:sz w:val="28"/>
          <w:szCs w:val="28"/>
          <w:cs/>
        </w:rPr>
        <w:t>กิกะไบต์</w:t>
      </w:r>
    </w:p>
    <w:p w:rsidR="00D24198" w:rsidRPr="003C51B2" w:rsidRDefault="00D24198" w:rsidP="00CF4DC4">
      <w:pPr>
        <w:pStyle w:val="Default"/>
        <w:numPr>
          <w:ilvl w:val="0"/>
          <w:numId w:val="2"/>
        </w:numPr>
        <w:ind w:left="1080"/>
        <w:jc w:val="thaiDistribute"/>
        <w:rPr>
          <w:sz w:val="28"/>
          <w:szCs w:val="28"/>
        </w:rPr>
      </w:pPr>
      <w:r w:rsidRPr="003C51B2">
        <w:rPr>
          <w:sz w:val="28"/>
          <w:szCs w:val="28"/>
          <w:cs/>
        </w:rPr>
        <w:t>ซอฟต์แวร์</w:t>
      </w:r>
      <w:r w:rsidRPr="003C51B2">
        <w:rPr>
          <w:sz w:val="28"/>
          <w:szCs w:val="28"/>
        </w:rPr>
        <w:t xml:space="preserve"> (Software) </w:t>
      </w:r>
      <w:r w:rsidRPr="003C51B2">
        <w:rPr>
          <w:sz w:val="28"/>
          <w:szCs w:val="28"/>
          <w:cs/>
        </w:rPr>
        <w:t>ที่ใช้ในการพัฒนาระบบประกอบด้วย</w:t>
      </w:r>
    </w:p>
    <w:p w:rsidR="00D24198" w:rsidRPr="003C51B2" w:rsidRDefault="00203DF7" w:rsidP="00CF4DC4">
      <w:pPr>
        <w:pStyle w:val="Default"/>
        <w:ind w:left="1080" w:hanging="360"/>
        <w:jc w:val="thaiDistribute"/>
        <w:rPr>
          <w:sz w:val="28"/>
          <w:szCs w:val="28"/>
        </w:rPr>
      </w:pPr>
      <w:r w:rsidRPr="003C51B2">
        <w:rPr>
          <w:sz w:val="28"/>
          <w:szCs w:val="28"/>
        </w:rPr>
        <w:tab/>
      </w:r>
      <w:r w:rsidR="00D24198" w:rsidRPr="003C51B2">
        <w:rPr>
          <w:sz w:val="28"/>
          <w:szCs w:val="28"/>
        </w:rPr>
        <w:t xml:space="preserve">- </w:t>
      </w:r>
      <w:r w:rsidR="00D24198" w:rsidRPr="003C51B2">
        <w:rPr>
          <w:sz w:val="28"/>
          <w:szCs w:val="28"/>
          <w:cs/>
        </w:rPr>
        <w:t>เครื่องแม่ข่ายติดตั้ง ระบบปฏิบัติการลินุกซ์ อุบุนตุ ระบบทำงานผ่านอินเทอร์เน็ต</w:t>
      </w:r>
    </w:p>
    <w:p w:rsidR="00D24198" w:rsidRPr="003C51B2" w:rsidRDefault="00203DF7" w:rsidP="00CF4DC4">
      <w:pPr>
        <w:pStyle w:val="Default"/>
        <w:ind w:left="1080" w:hanging="360"/>
        <w:jc w:val="thaiDistribute"/>
        <w:rPr>
          <w:sz w:val="28"/>
          <w:szCs w:val="28"/>
        </w:rPr>
      </w:pPr>
      <w:r w:rsidRPr="003C51B2">
        <w:rPr>
          <w:sz w:val="28"/>
          <w:szCs w:val="28"/>
        </w:rPr>
        <w:tab/>
      </w:r>
      <w:r w:rsidR="00D24198" w:rsidRPr="003C51B2">
        <w:rPr>
          <w:sz w:val="28"/>
          <w:szCs w:val="28"/>
        </w:rPr>
        <w:t xml:space="preserve">- </w:t>
      </w:r>
      <w:r w:rsidR="00D24198" w:rsidRPr="003C51B2">
        <w:rPr>
          <w:sz w:val="28"/>
          <w:szCs w:val="28"/>
          <w:cs/>
        </w:rPr>
        <w:t>การเข้าสู่ระบบและส่งผ่านข้อมูลเพื่อความปลอดภัยโดยใช้เอสเอสแอล</w:t>
      </w:r>
    </w:p>
    <w:p w:rsidR="00D24198" w:rsidRPr="003C51B2" w:rsidRDefault="00D24198" w:rsidP="007C025D">
      <w:pPr>
        <w:pStyle w:val="Heading3"/>
      </w:pPr>
      <w:bookmarkStart w:id="6" w:name="_Toc418960914"/>
      <w:r w:rsidRPr="003C51B2">
        <w:rPr>
          <w:cs/>
        </w:rPr>
        <w:t>ขอบเขตของระบบงาน</w:t>
      </w:r>
      <w:bookmarkEnd w:id="6"/>
    </w:p>
    <w:p w:rsidR="00E53D97" w:rsidRPr="003C51B2" w:rsidRDefault="00D24198" w:rsidP="00812B49">
      <w:pPr>
        <w:spacing w:after="0" w:line="240" w:lineRule="auto"/>
        <w:ind w:left="1080" w:right="-151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ติดตั้งปรับแต่งระบบความปลอดภัยสำหรับเครื่องแม่ข่ายระบบจัดการสารสนเทศสำหรับปฏิบัติการ</w:t>
      </w:r>
    </w:p>
    <w:p w:rsidR="00D24198" w:rsidRPr="003C51B2" w:rsidRDefault="00D24198" w:rsidP="00812B49">
      <w:pPr>
        <w:spacing w:after="0" w:line="240" w:lineRule="auto"/>
        <w:ind w:left="1080" w:right="-151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ติดตั้งโครงสร้างพื้นฐานความปลอดภัยในการส่งข้อมูล</w:t>
      </w:r>
    </w:p>
    <w:p w:rsidR="00D24198" w:rsidRPr="003C51B2" w:rsidRDefault="00D24198" w:rsidP="00812B49">
      <w:pPr>
        <w:spacing w:after="0" w:line="240" w:lineRule="auto"/>
        <w:ind w:left="1080" w:right="-151"/>
        <w:jc w:val="thaiDistribute"/>
        <w:rPr>
          <w:rFonts w:ascii="Cordia New" w:hAnsi="Cordia New" w:cs="Cordia New"/>
          <w:b/>
          <w:bCs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ทำการเชื่อมต่อกับระบบจัดการการส่งการบ้านปฏิบัติการเพื่อพิสูจน์ตัวตนผ่าน</w:t>
      </w:r>
      <w:r w:rsidR="008E7F2B">
        <w:rPr>
          <w:rFonts w:ascii="Cordia New" w:hAnsi="Cordia New" w:cs="Cordia New"/>
          <w:sz w:val="28"/>
          <w:cs/>
        </w:rPr>
        <w:t>ระบบ บัญชีผู้ใช้ไอทีเดียวกัน</w:t>
      </w:r>
      <w:r w:rsidRPr="003C51B2">
        <w:rPr>
          <w:rFonts w:ascii="Cordia New" w:hAnsi="Cordia New" w:cs="Cordia New"/>
          <w:sz w:val="28"/>
          <w:cs/>
        </w:rPr>
        <w:t xml:space="preserve">กับของมหาวิทยาลัยเชียงใหม่ </w:t>
      </w:r>
    </w:p>
    <w:p w:rsidR="00D24198" w:rsidRPr="003C51B2" w:rsidRDefault="00D24198" w:rsidP="007C025D">
      <w:pPr>
        <w:pStyle w:val="Heading3"/>
      </w:pPr>
      <w:bookmarkStart w:id="7" w:name="_Toc418960915"/>
      <w:r w:rsidRPr="003C51B2">
        <w:rPr>
          <w:cs/>
        </w:rPr>
        <w:t>ขอบเขตของข้อมูล</w:t>
      </w:r>
      <w:bookmarkEnd w:id="7"/>
    </w:p>
    <w:p w:rsidR="00D24198" w:rsidRPr="003C51B2" w:rsidRDefault="00D24198" w:rsidP="00D365D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บัญชีผู้ใช้อีเมล์ ที่เป็นโดเมนมหาวิทยาลัยเชียงใหม่ และรหัสผ่านจากนักศึกษาผู้ใช้งานระบบ</w:t>
      </w:r>
    </w:p>
    <w:p w:rsidR="00D24198" w:rsidRPr="003C51B2" w:rsidRDefault="00D24198" w:rsidP="00D365D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  <w:cs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ข้อมูลจากผู้ดูแลระบบ และคณาจารย์ภาควิชาวิทยาการคอมพิวเตอร์</w:t>
      </w:r>
    </w:p>
    <w:p w:rsidR="00D24198" w:rsidRPr="003C51B2" w:rsidRDefault="00D24198" w:rsidP="00D365DD">
      <w:pPr>
        <w:spacing w:after="0" w:line="240" w:lineRule="auto"/>
        <w:ind w:left="1080"/>
        <w:jc w:val="thaiDistribute"/>
        <w:rPr>
          <w:rFonts w:ascii="Cordia New" w:hAnsi="Cordia New" w:cs="Cordia New"/>
          <w:b/>
          <w:bCs/>
          <w:sz w:val="28"/>
          <w:cs/>
        </w:rPr>
      </w:pPr>
      <w:r w:rsidRPr="003C51B2">
        <w:rPr>
          <w:rFonts w:ascii="Cordia New" w:hAnsi="Cordia New" w:cs="Cordia New"/>
          <w:sz w:val="28"/>
        </w:rPr>
        <w:t>-</w:t>
      </w:r>
      <w:r w:rsidRPr="003C51B2">
        <w:rPr>
          <w:rFonts w:ascii="Cordia New" w:hAnsi="Cordia New" w:cs="Cordia New"/>
          <w:sz w:val="28"/>
          <w:cs/>
        </w:rPr>
        <w:t xml:space="preserve"> รายละเอียดของนักศึกษา ข้อมูลนักศึกษาได้มาจาก สำนักบริการเทคโนโลยีสารสนเทศมหาวิทยาลัยเชียงใหม่ ผ่านทาง เรเดียสเซอร์วิส</w:t>
      </w:r>
      <w:r w:rsidRPr="003C51B2">
        <w:rPr>
          <w:rFonts w:ascii="Cordia New" w:hAnsi="Cordia New" w:cs="Cordia New"/>
          <w:sz w:val="28"/>
        </w:rPr>
        <w:t xml:space="preserve"> </w:t>
      </w:r>
      <w:r w:rsidRPr="003C51B2">
        <w:rPr>
          <w:rFonts w:ascii="Cordia New" w:hAnsi="Cordia New" w:cs="Cordia New"/>
          <w:sz w:val="28"/>
          <w:cs/>
        </w:rPr>
        <w:t>และเอพีไอ</w:t>
      </w:r>
    </w:p>
    <w:p w:rsidR="00E42911" w:rsidRPr="003C51B2" w:rsidRDefault="00E42911" w:rsidP="00E42911">
      <w:pPr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</w:rPr>
        <w:br w:type="page"/>
      </w:r>
    </w:p>
    <w:p w:rsidR="009715AB" w:rsidRPr="007C025D" w:rsidRDefault="009715AB" w:rsidP="007C025D">
      <w:pPr>
        <w:pStyle w:val="Heading1"/>
      </w:pPr>
      <w:bookmarkStart w:id="8" w:name="_Toc418960916"/>
      <w:r w:rsidRPr="007C025D">
        <w:rPr>
          <w:cs/>
        </w:rPr>
        <w:lastRenderedPageBreak/>
        <w:t xml:space="preserve">บทที่ </w:t>
      </w:r>
      <w:r w:rsidRPr="007C025D">
        <w:t>2</w:t>
      </w:r>
      <w:r w:rsidR="007C482A" w:rsidRPr="007C025D">
        <w:rPr>
          <w:rFonts w:hint="cs"/>
          <w:cs/>
        </w:rPr>
        <w:br/>
      </w:r>
      <w:r w:rsidRPr="007C025D">
        <w:rPr>
          <w:cs/>
        </w:rPr>
        <w:t>หลักการและทฤษฏีที่เกี่ยวข้อง</w:t>
      </w:r>
      <w:bookmarkEnd w:id="8"/>
    </w:p>
    <w:p w:rsidR="007B3D58" w:rsidRPr="003C51B2" w:rsidRDefault="007B3D58" w:rsidP="007B3D58">
      <w:pPr>
        <w:pStyle w:val="Cordia14"/>
        <w:spacing w:after="0" w:line="240" w:lineRule="auto"/>
        <w:jc w:val="center"/>
        <w:rPr>
          <w:rFonts w:ascii="Cordia New" w:hAnsi="Cordia New" w:cs="Cordia New"/>
          <w:b/>
          <w:bCs/>
          <w:sz w:val="40"/>
          <w:szCs w:val="40"/>
        </w:rPr>
      </w:pPr>
    </w:p>
    <w:p w:rsidR="009715AB" w:rsidRPr="003C51B2" w:rsidRDefault="009715AB" w:rsidP="007B3D58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  <w:cs/>
        </w:rPr>
        <w:tab/>
        <w:t>การปรับปรุงโมดูลยืนยันตัวตนเพื่อเข้าใช้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โดยการปรับปรุงใหม่นั้นจำเป็นต้องใช้บัญชีผู้ใช้ไอทีของทางมหาวิทยาลัย ทำให้ต้องปรับปรุงทางด้านความปลอดภัยต่อการใช้งานของนักศึกษา อาจารย์ และ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>ผู้ดูแลระบบโดยการใช้เอสเอสแอล</w:t>
      </w:r>
      <w:r w:rsidRPr="003C51B2">
        <w:rPr>
          <w:rFonts w:ascii="Cordia New" w:hAnsi="Cordia New" w:cs="Cordia New"/>
        </w:rPr>
        <w:t xml:space="preserve"> (SSL) </w:t>
      </w:r>
      <w:r w:rsidRPr="003C51B2">
        <w:rPr>
          <w:rFonts w:ascii="Cordia New" w:hAnsi="Cordia New" w:cs="Cordia New"/>
          <w:cs/>
        </w:rPr>
        <w:t>ในการแลกเปลี่ยนข้อมูล เพื่อความปลอดภัยสูง ตรวจความถูกต้องของบัญชีผ่านเครื่องแม่ข่ายเรเดียส</w:t>
      </w:r>
      <w:r w:rsidRPr="003C51B2">
        <w:rPr>
          <w:rFonts w:ascii="Cordia New" w:hAnsi="Cordia New" w:cs="Cordia New"/>
        </w:rPr>
        <w:t xml:space="preserve"> (RADIUS)</w:t>
      </w:r>
      <w:r w:rsidRPr="003C51B2">
        <w:rPr>
          <w:rFonts w:ascii="Cordia New" w:hAnsi="Cordia New" w:cs="Cordia New"/>
          <w:cs/>
        </w:rPr>
        <w:t xml:space="preserve"> และรับข้อมูลรายละเอียดนักศึกษาได้รับจากเอพีไอ</w:t>
      </w:r>
      <w:r w:rsidRPr="003C51B2">
        <w:rPr>
          <w:rFonts w:ascii="Cordia New" w:hAnsi="Cordia New" w:cs="Cordia New"/>
        </w:rPr>
        <w:t xml:space="preserve"> (API) </w:t>
      </w:r>
      <w:r w:rsidRPr="003C51B2">
        <w:rPr>
          <w:rFonts w:ascii="Cordia New" w:hAnsi="Cordia New" w:cs="Cordia New"/>
          <w:cs/>
        </w:rPr>
        <w:t>ของทางสำนักบริการเทคโนโลยีสารสนเทศมหาวิทยาลัยเชียงใหม่</w:t>
      </w:r>
    </w:p>
    <w:p w:rsidR="009715AB" w:rsidRPr="003C51B2" w:rsidRDefault="009715AB" w:rsidP="009715AB">
      <w:pPr>
        <w:pStyle w:val="Cordia14"/>
        <w:numPr>
          <w:ilvl w:val="0"/>
          <w:numId w:val="3"/>
        </w:numPr>
        <w:spacing w:line="240" w:lineRule="auto"/>
        <w:jc w:val="thaiDistribute"/>
        <w:rPr>
          <w:rFonts w:ascii="Cordia New" w:hAnsi="Cordia New" w:cs="Cordia New"/>
          <w:cs/>
        </w:rPr>
      </w:pPr>
    </w:p>
    <w:p w:rsidR="009715AB" w:rsidRPr="003C51B2" w:rsidRDefault="009715AB" w:rsidP="007C025D">
      <w:pPr>
        <w:pStyle w:val="Heading2"/>
      </w:pPr>
      <w:bookmarkStart w:id="9" w:name="_Toc418960917"/>
      <w:r w:rsidRPr="003C51B2">
        <w:rPr>
          <w:cs/>
        </w:rPr>
        <w:t>ทีแอลเอส</w:t>
      </w:r>
      <w:r w:rsidRPr="003C51B2">
        <w:t xml:space="preserve"> (TLS) </w:t>
      </w:r>
      <w:r w:rsidRPr="003C51B2">
        <w:rPr>
          <w:cs/>
        </w:rPr>
        <w:t>หรือชื่อเดิม เอสเอสแอล</w:t>
      </w:r>
      <w:bookmarkEnd w:id="9"/>
      <w:r w:rsidRPr="003C51B2">
        <w:rPr>
          <w:cs/>
        </w:rPr>
        <w:t xml:space="preserve"> </w:t>
      </w:r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>เอสเอสแอลโพรโทคอลรักษาความปลอดภัย เพื่อให้โปรแกรมบนเครื่องแม่ข่ายและเครื่องลูกข่ายเชื่อมต่อส่งผ่านข้อมูลระหว่างเครือข่ายอย่างปลอดภัย โดยถูกออกแบบมาเพื่อป้องกันการถูกดักจับข้อมูล</w:t>
      </w:r>
      <w:r w:rsidRPr="003C51B2">
        <w:rPr>
          <w:rFonts w:ascii="Cordia New" w:hAnsi="Cordia New" w:cs="Cordia New"/>
          <w:cs/>
        </w:rPr>
        <w:tab/>
        <w:t>การใช้งานจริง</w:t>
      </w:r>
      <w:r w:rsidR="00B57F1D">
        <w:rPr>
          <w:rFonts w:ascii="Cordia New" w:hAnsi="Cordia New" w:cs="Cordia New"/>
        </w:rPr>
        <w:t xml:space="preserve">     </w:t>
      </w:r>
      <w:r w:rsidRPr="003C51B2">
        <w:rPr>
          <w:rFonts w:ascii="Cordia New" w:hAnsi="Cordia New" w:cs="Cordia New"/>
          <w:cs/>
        </w:rPr>
        <w:t xml:space="preserve"> ทีแอลเอส หรือ เอสเอสแอล ถูกนำมาประยุกต์กับ</w:t>
      </w:r>
      <w:r w:rsidRPr="003C51B2">
        <w:rPr>
          <w:rFonts w:ascii="Cordia New" w:hAnsi="Cordia New" w:cs="Cordia New"/>
          <w:shd w:val="clear" w:color="auto" w:fill="FFFFFF"/>
          <w:cs/>
        </w:rPr>
        <w:t>โพรโทคอลในชั้นสื่อสาร</w:t>
      </w:r>
      <w:r w:rsidRPr="003C51B2">
        <w:rPr>
          <w:rStyle w:val="Emphasis"/>
          <w:rFonts w:ascii="Cordia New" w:hAnsi="Cordia New" w:cs="Cordia New"/>
          <w:shd w:val="clear" w:color="auto" w:fill="FFFFFF"/>
          <w:cs/>
        </w:rPr>
        <w:t>ทรานสปอร์ต</w:t>
      </w:r>
      <w:r w:rsidRPr="003C51B2">
        <w:rPr>
          <w:rStyle w:val="Emphasis"/>
          <w:rFonts w:ascii="Cordia New" w:hAnsi="Cordia New" w:cs="Cordia New"/>
          <w:shd w:val="clear" w:color="auto" w:fill="FFFFFF"/>
        </w:rPr>
        <w:t xml:space="preserve"> </w:t>
      </w:r>
      <w:r w:rsidRPr="004533CC">
        <w:rPr>
          <w:rStyle w:val="Emphasis"/>
          <w:rFonts w:ascii="Cordia New" w:hAnsi="Cordia New" w:cs="Cordia New"/>
          <w:i w:val="0"/>
          <w:iCs w:val="0"/>
          <w:shd w:val="clear" w:color="auto" w:fill="FFFFFF"/>
        </w:rPr>
        <w:t>(Transport Layer Protocols)</w:t>
      </w:r>
      <w:r w:rsidRPr="003C51B2">
        <w:rPr>
          <w:rStyle w:val="Emphasis"/>
          <w:rFonts w:ascii="Cordia New" w:hAnsi="Cordia New" w:cs="Cordia New"/>
          <w:shd w:val="clear" w:color="auto" w:fill="FFFFFF"/>
          <w:cs/>
        </w:rPr>
        <w:t xml:space="preserve"> </w:t>
      </w:r>
      <w:r w:rsidRPr="003C51B2">
        <w:rPr>
          <w:rFonts w:ascii="Cordia New" w:hAnsi="Cordia New" w:cs="Cordia New"/>
          <w:cs/>
        </w:rPr>
        <w:t xml:space="preserve">ห่อหุ้มโพรโทคอลที่ใช้งาน เช่น เฮสทีทีพี </w:t>
      </w:r>
      <w:r w:rsidRPr="003C51B2">
        <w:rPr>
          <w:rFonts w:ascii="Cordia New" w:hAnsi="Cordia New" w:cs="Cordia New"/>
        </w:rPr>
        <w:t>(HTTP)</w:t>
      </w:r>
      <w:r w:rsidRPr="003C51B2">
        <w:rPr>
          <w:rFonts w:ascii="Cordia New" w:hAnsi="Cordia New" w:cs="Cordia New"/>
          <w:cs/>
        </w:rPr>
        <w:t xml:space="preserve"> เอฟทีพี </w:t>
      </w:r>
      <w:r w:rsidRPr="003C51B2">
        <w:rPr>
          <w:rFonts w:ascii="Cordia New" w:hAnsi="Cordia New" w:cs="Cordia New"/>
        </w:rPr>
        <w:t xml:space="preserve">(FTP) </w:t>
      </w:r>
      <w:r w:rsidRPr="003C51B2">
        <w:rPr>
          <w:rFonts w:ascii="Cordia New" w:hAnsi="Cordia New" w:cs="Cordia New"/>
          <w:cs/>
        </w:rPr>
        <w:t xml:space="preserve">เอสเอมทีพี </w:t>
      </w:r>
      <w:r w:rsidRPr="003C51B2">
        <w:rPr>
          <w:rFonts w:ascii="Cordia New" w:hAnsi="Cordia New" w:cs="Cordia New"/>
        </w:rPr>
        <w:t xml:space="preserve">(SMTP) </w:t>
      </w:r>
      <w:r w:rsidRPr="003C51B2">
        <w:rPr>
          <w:rFonts w:ascii="Cordia New" w:hAnsi="Cordia New" w:cs="Cordia New"/>
          <w:cs/>
        </w:rPr>
        <w:t>โดยปกติมักถูกใช้บนเว็บที่ต้องการความปลอดภัยเข้าใช้งานของผู้ใช้งาน และเว็บซื้อขายบนอินเทอร์เน็ต</w:t>
      </w:r>
      <w:r w:rsidRPr="003C51B2">
        <w:rPr>
          <w:rFonts w:ascii="Cordia New" w:hAnsi="Cordia New" w:cs="Cordia New"/>
          <w:cs/>
        </w:rPr>
        <w:tab/>
        <w:t>เครื่องแม่ข่ายและลูกข่ายจะสามารถใช้เอสเอสแอล ได้เมื่อมีการตกลงที่จะใช้เหมือนกัน คือ วิธีการจับมือกัน</w:t>
      </w:r>
      <w:r w:rsidRPr="003C51B2">
        <w:rPr>
          <w:rFonts w:ascii="Cordia New" w:hAnsi="Cordia New" w:cs="Cordia New"/>
        </w:rPr>
        <w:t xml:space="preserve"> (Handshake)</w:t>
      </w:r>
      <w:r w:rsidRPr="003C51B2">
        <w:rPr>
          <w:rFonts w:ascii="Cordia New" w:hAnsi="Cordia New" w:cs="Cordia New"/>
          <w:cs/>
        </w:rPr>
        <w:t xml:space="preserve"> โดยระหว่างการจับมือทั้งเครื่องแม่ข่ายและลูกข่ายต้องตกลงกันในแต่ละเงื่อนไขเพื่อความปลอดภัยของการเชื่อมต่อโดยมีขั้นตอนดังนี้</w:t>
      </w:r>
    </w:p>
    <w:p w:rsidR="009715AB" w:rsidRPr="003C51B2" w:rsidRDefault="009715AB" w:rsidP="009715AB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เครื่องลูกข่ายส่ง หมายเลขรุ่นของเอสเอสแอล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 xml:space="preserve">รายละเอียดการตั้งค่าเข้ารหัส </w:t>
      </w:r>
      <w:r w:rsidR="000B42D8">
        <w:rPr>
          <w:rFonts w:ascii="Cordia New" w:hAnsi="Cordia New" w:cs="Cordia New"/>
        </w:rPr>
        <w:t>(Cipher S</w:t>
      </w:r>
      <w:r w:rsidRPr="003C51B2">
        <w:rPr>
          <w:rFonts w:ascii="Cordia New" w:hAnsi="Cordia New" w:cs="Cordia New"/>
        </w:rPr>
        <w:t xml:space="preserve">ettings) </w:t>
      </w:r>
      <w:r w:rsidRPr="003C51B2">
        <w:rPr>
          <w:rFonts w:ascii="Cordia New" w:hAnsi="Cordia New" w:cs="Cordia New"/>
          <w:cs/>
        </w:rPr>
        <w:t>ข้อมูลของช่องสื่อสาร</w:t>
      </w:r>
      <w:r w:rsidRPr="003C51B2">
        <w:rPr>
          <w:rFonts w:ascii="Cordia New" w:hAnsi="Cordia New" w:cs="Cordia New"/>
        </w:rPr>
        <w:t xml:space="preserve"> (Session) </w:t>
      </w:r>
      <w:r w:rsidRPr="003C51B2">
        <w:rPr>
          <w:rFonts w:ascii="Cordia New" w:hAnsi="Cordia New" w:cs="Cordia New"/>
          <w:cs/>
        </w:rPr>
        <w:t>ที่ได้รับ และข้อมูลจำเป็นอื่นที่แม่ข่ายต้องใช้ติดต่อกับเครื่องลูกข่ายผ่านเอสเอสแอล</w:t>
      </w:r>
    </w:p>
    <w:p w:rsidR="009715AB" w:rsidRPr="003C51B2" w:rsidRDefault="009715AB" w:rsidP="009715AB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เครื่องแม่ข่ายส่ง หมายเลขรุ่นของเอสเอสแอล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>รายละเอียดการตั้งค่าเข้ารหัส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>ข้อมูลของช่องสื่อสาร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>ที่ส่งไป ข้อมูลอื่นที่ลูกข่ายต้องใช้ติดต่อกับเครื่องแม่ข่ายผ่านเอสเอสแอล ทั้งส่งหนังสือรับรอง</w:t>
      </w:r>
      <w:r w:rsidRPr="003C51B2">
        <w:rPr>
          <w:rFonts w:ascii="Cordia New" w:hAnsi="Cordia New" w:cs="Cordia New"/>
        </w:rPr>
        <w:t xml:space="preserve"> (Certificate) </w:t>
      </w:r>
      <w:r w:rsidRPr="003C51B2">
        <w:rPr>
          <w:rFonts w:ascii="Cordia New" w:hAnsi="Cordia New" w:cs="Cordia New"/>
          <w:cs/>
        </w:rPr>
        <w:t>ของแม่ข่าย และถ้าหากเครื่องลูกข่ายร้องขอทรัพยากรของแม่ข่ายเพื่อการยืนยันตัวตนบนระบบ เครื่องแม่ข่ายจะร้องขอหนังสือรับรอง จากเครื่องลูกข่ายด้วย</w:t>
      </w:r>
    </w:p>
    <w:p w:rsidR="009715AB" w:rsidRPr="003C51B2" w:rsidRDefault="009715AB" w:rsidP="009715AB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เครื่องลูกข่ายใช้ข้อมูลที่ได้มาจากแม่ข่ายเพื่อยืนยันตัวตนเครื่องแม่ข่าย ยกตัวอย่างเช่น เว็บเบราว์เซอร์</w:t>
      </w:r>
      <w:r w:rsidRPr="003C51B2">
        <w:rPr>
          <w:rFonts w:ascii="Cordia New" w:hAnsi="Cordia New" w:cs="Cordia New"/>
        </w:rPr>
        <w:t xml:space="preserve">(Web Browser) </w:t>
      </w:r>
      <w:r w:rsidRPr="003C51B2">
        <w:rPr>
          <w:rFonts w:ascii="Cordia New" w:hAnsi="Cordia New" w:cs="Cordia New"/>
          <w:cs/>
        </w:rPr>
        <w:t>เชื่อมต่อกับเครื่องแม่ข่าย ตรวจสอบหนังสือรับรองที่ได้รับว่าชื่อแม่ข่ายตรงกับที่ได้รับเชื่อถือหนังสือรับรองได้หรือไม่ หนังสือรับรองหมดอายุแล้วหรือไม่ ถ้าไม่สามารถยืนยันเครื่องแม่ข่ายได้จึงเตือนผู้ใช้ว่าเชื่อมต่อไม่ได้ หรือ สามารถยืนยันแม่ข่ายได้ถูกต้องก็ดำเนินการขั้นต่อไป</w:t>
      </w:r>
    </w:p>
    <w:p w:rsidR="009715AB" w:rsidRPr="003C51B2" w:rsidRDefault="009715AB" w:rsidP="009715AB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lastRenderedPageBreak/>
        <w:t xml:space="preserve">จากข้อมูลทั้งหมดในกระบวนการจับมือ เครื่องลูกข่ายต้องสร้างรหัสลับพื้นฐาน </w:t>
      </w:r>
      <w:r w:rsidRPr="003C51B2">
        <w:rPr>
          <w:rFonts w:ascii="Cordia New" w:hAnsi="Cordia New" w:cs="Cordia New"/>
        </w:rPr>
        <w:t xml:space="preserve">(Pre-master secret) </w:t>
      </w:r>
      <w:r w:rsidRPr="003C51B2">
        <w:rPr>
          <w:rFonts w:ascii="Cordia New" w:hAnsi="Cordia New" w:cs="Cordia New"/>
          <w:cs/>
        </w:rPr>
        <w:t>สำหรับช่องสื่อสารปัจจุบัน เข้ารหัสด้วยกุญแจสาธารณะ</w:t>
      </w:r>
      <w:r w:rsidRPr="003C51B2">
        <w:rPr>
          <w:rFonts w:ascii="Cordia New" w:hAnsi="Cordia New" w:cs="Cordia New"/>
        </w:rPr>
        <w:t xml:space="preserve"> (Public Key) </w:t>
      </w:r>
      <w:r w:rsidRPr="003C51B2">
        <w:rPr>
          <w:rFonts w:ascii="Cordia New" w:hAnsi="Cordia New" w:cs="Cordia New"/>
          <w:cs/>
        </w:rPr>
        <w:t xml:space="preserve">ที่ได้จากเครื่องแม่ข่ายในขั้นตอนที่ </w:t>
      </w:r>
      <w:r w:rsidRPr="003C51B2">
        <w:rPr>
          <w:rFonts w:ascii="Cordia New" w:hAnsi="Cordia New" w:cs="Cordia New"/>
        </w:rPr>
        <w:t xml:space="preserve">2 </w:t>
      </w:r>
      <w:r w:rsidRPr="003C51B2">
        <w:rPr>
          <w:rFonts w:ascii="Cordia New" w:hAnsi="Cordia New" w:cs="Cordia New"/>
          <w:cs/>
        </w:rPr>
        <w:t xml:space="preserve">จากนั้นจึงส่งรหัสลับพื้นฐานที่ถูกเข้ารหัสให้กับแม่ข่าย </w:t>
      </w:r>
      <w:r w:rsidRPr="003C51B2">
        <w:rPr>
          <w:rFonts w:ascii="Cordia New" w:hAnsi="Cordia New" w:cs="Cordia New"/>
        </w:rPr>
        <w:t xml:space="preserve"> </w:t>
      </w:r>
    </w:p>
    <w:p w:rsidR="009715AB" w:rsidRPr="003C51B2" w:rsidRDefault="009715AB" w:rsidP="009715AB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>(</w:t>
      </w:r>
      <w:r w:rsidRPr="003C51B2">
        <w:rPr>
          <w:rFonts w:ascii="Cordia New" w:hAnsi="Cordia New" w:cs="Cordia New"/>
          <w:cs/>
        </w:rPr>
        <w:t>กรณีเครื่องแม่ข่ายร้องขอการยืนยันตัวตนจากลูกข่าย</w:t>
      </w:r>
      <w:r w:rsidRPr="003C51B2">
        <w:rPr>
          <w:rFonts w:ascii="Cordia New" w:hAnsi="Cordia New" w:cs="Cordia New"/>
        </w:rPr>
        <w:t>)</w:t>
      </w:r>
      <w:r w:rsidRPr="003C51B2">
        <w:rPr>
          <w:rFonts w:ascii="Cordia New" w:hAnsi="Cordia New" w:cs="Cordia New"/>
          <w:cs/>
        </w:rPr>
        <w:t xml:space="preserve"> เครื่องลูกค่ายต้องสร้างข้อมูลอื่นซึ่งจะเป็นที่เด่นชัดว่าเป็นเครื่องที่ควรส่งข้อมูลหากันอยู่จริง ซึ่งกรณีนี้เครื่องลูกข่ายต้องส่งเอกสารใหม่ พร้อมใบรับรองเครื่อง และส่งรหัสลับพื้นฐานที่ถูกเข้ารหัสให้กับแม่ข่าย</w:t>
      </w:r>
    </w:p>
    <w:p w:rsidR="009715AB" w:rsidRPr="003C51B2" w:rsidRDefault="009715AB" w:rsidP="009715AB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 xml:space="preserve"> (</w:t>
      </w:r>
      <w:r w:rsidRPr="003C51B2">
        <w:rPr>
          <w:rFonts w:ascii="Cordia New" w:hAnsi="Cordia New" w:cs="Cordia New"/>
          <w:cs/>
        </w:rPr>
        <w:t>กรณีเครื่องแม่ข่ายร้องขอการยืนยันตัวตนจากลูกข่าย</w:t>
      </w:r>
      <w:r w:rsidRPr="003C51B2">
        <w:rPr>
          <w:rFonts w:ascii="Cordia New" w:hAnsi="Cordia New" w:cs="Cordia New"/>
        </w:rPr>
        <w:t>)</w:t>
      </w:r>
      <w:r w:rsidRPr="003C51B2">
        <w:rPr>
          <w:rFonts w:ascii="Cordia New" w:hAnsi="Cordia New" w:cs="Cordia New"/>
          <w:cs/>
        </w:rPr>
        <w:t xml:space="preserve"> เครื่องแม่ข่ายยืนยันลูกข่ายว่าเข้าใช้งานได้</w:t>
      </w:r>
    </w:p>
    <w:p w:rsidR="009715AB" w:rsidRPr="003C51B2" w:rsidRDefault="009715AB" w:rsidP="009715AB">
      <w:pPr>
        <w:pStyle w:val="Cordia14"/>
        <w:numPr>
          <w:ilvl w:val="1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 xml:space="preserve">ถ้าไม่สามารถยืนยันตัวตนของลูกข่ายให้ทำการปิดช่องสื่อสารกับลูกข่าย </w:t>
      </w:r>
    </w:p>
    <w:p w:rsidR="009715AB" w:rsidRPr="003C51B2" w:rsidRDefault="009715AB" w:rsidP="009715AB">
      <w:pPr>
        <w:pStyle w:val="Cordia14"/>
        <w:numPr>
          <w:ilvl w:val="1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 xml:space="preserve">ถ้ายืนยันลูกข่ายได้สำเร็จ เครื่องแม่ข่ายจึงทำการถอดรหัสลับพื้นฐานที่ได้โดยใช้กุญแจลับ   </w:t>
      </w:r>
      <w:r w:rsidRPr="003C51B2">
        <w:rPr>
          <w:rFonts w:ascii="Cordia New" w:hAnsi="Cordia New" w:cs="Cordia New"/>
        </w:rPr>
        <w:t xml:space="preserve">(Private Key) </w:t>
      </w:r>
      <w:r w:rsidRPr="003C51B2">
        <w:rPr>
          <w:rFonts w:ascii="Cordia New" w:hAnsi="Cordia New" w:cs="Cordia New"/>
          <w:cs/>
        </w:rPr>
        <w:t>ที่มีเฉพาะเครื่องแม่ข่าย และทำงานพร้อมเครื่องลูกข่ายเพื่อสร้าง รหัสลับหลัก</w:t>
      </w:r>
      <w:r w:rsidRPr="003C51B2">
        <w:rPr>
          <w:rFonts w:ascii="Cordia New" w:hAnsi="Cordia New" w:cs="Cordia New"/>
        </w:rPr>
        <w:t>(Master Secret)</w:t>
      </w:r>
    </w:p>
    <w:p w:rsidR="009715AB" w:rsidRPr="003C51B2" w:rsidRDefault="009715AB" w:rsidP="009715AB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 xml:space="preserve">ทั้งเครื่องแม่ข่ายและลูกข่ายใช้รหัสลับหลักเพื่อสร้าง กุญแจสื่อสาร </w:t>
      </w:r>
      <w:r w:rsidRPr="003C51B2">
        <w:rPr>
          <w:rFonts w:ascii="Cordia New" w:hAnsi="Cordia New" w:cs="Cordia New"/>
        </w:rPr>
        <w:t>(Session Key)</w:t>
      </w:r>
      <w:r w:rsidRPr="003C51B2">
        <w:rPr>
          <w:rFonts w:ascii="Cordia New" w:hAnsi="Cordia New" w:cs="Cordia New"/>
          <w:cs/>
        </w:rPr>
        <w:t xml:space="preserve"> ซึ่งเป็นกุญแจใช้ร่วมกันของแม่ข่ายและลูกข่าย เพื่อการเข้ารหัสและถอดรหัสข้อมูลสื่อสารแลกเปลี่ยนระหว่าง</w:t>
      </w:r>
      <w:r w:rsidR="003B2B3A">
        <w:rPr>
          <w:rFonts w:ascii="Cordia New" w:hAnsi="Cordia New" w:cs="Cordia New" w:hint="cs"/>
          <w:cs/>
        </w:rPr>
        <w:t>ช่วง</w:t>
      </w:r>
      <w:r w:rsidRPr="003C51B2">
        <w:rPr>
          <w:rFonts w:ascii="Cordia New" w:hAnsi="Cordia New" w:cs="Cordia New"/>
          <w:cs/>
        </w:rPr>
        <w:t>เปิดเอสเอสแอล และเพื่อยืนยันความเป็นบูรณภาพของข้อมูล</w:t>
      </w:r>
    </w:p>
    <w:p w:rsidR="009715AB" w:rsidRPr="003C51B2" w:rsidRDefault="009715AB" w:rsidP="009715AB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เครื่องลูกข่ายส่งข้อความให้แก่เครื่องแม่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ลูกข่ายได้เสร็จสิ้น</w:t>
      </w:r>
    </w:p>
    <w:p w:rsidR="009715AB" w:rsidRPr="003C51B2" w:rsidRDefault="009715AB" w:rsidP="009715AB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เครื่องแม่ข่ายส่งข้อความให้แก่เครื่องลูก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แม่ข่ายได้เสร็จสิ้น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center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object w:dxaOrig="6555" w:dyaOrig="6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pt;height:243pt" o:ole="">
            <v:imagedata r:id="rId9" o:title=""/>
          </v:shape>
          <o:OLEObject Type="Embed" ProgID="Visio.Drawing.11" ShapeID="_x0000_i1025" DrawAspect="Content" ObjectID="_1492703412" r:id="rId10"/>
        </w:object>
      </w:r>
    </w:p>
    <w:p w:rsidR="009715AB" w:rsidRPr="00303F9A" w:rsidRDefault="00303F9A" w:rsidP="003C63B6">
      <w:pPr>
        <w:pStyle w:val="Figure"/>
      </w:pPr>
      <w:r w:rsidRPr="00303F9A">
        <w:rPr>
          <w:cs/>
        </w:rPr>
        <w:t xml:space="preserve">รูปที่ </w:t>
      </w:r>
      <w:fldSimple w:instr=" SEQ รูปที่ \* ARABIC ">
        <w:r w:rsidRPr="00303F9A">
          <w:rPr>
            <w:noProof/>
            <w:cs/>
          </w:rPr>
          <w:t>1</w:t>
        </w:r>
      </w:fldSimple>
      <w:r w:rsidR="009715AB" w:rsidRPr="00303F9A">
        <w:rPr>
          <w:cs/>
        </w:rPr>
        <w:t>แสดงการส่งข้อมูลบนทีแอลเอสระหว่างลูกข่ายและแม่ข่าย</w:t>
      </w:r>
    </w:p>
    <w:p w:rsidR="009715AB" w:rsidRPr="00FB418E" w:rsidRDefault="009715AB" w:rsidP="00FB418E">
      <w:pPr>
        <w:pStyle w:val="Cordia14"/>
        <w:spacing w:after="0" w:line="240" w:lineRule="auto"/>
        <w:rPr>
          <w:u w:val="single"/>
        </w:rPr>
      </w:pPr>
      <w:r w:rsidRPr="00FB418E">
        <w:rPr>
          <w:u w:val="single"/>
          <w:cs/>
        </w:rPr>
        <w:lastRenderedPageBreak/>
        <w:t>หมายเหตุ</w:t>
      </w:r>
    </w:p>
    <w:p w:rsidR="009715AB" w:rsidRPr="003C51B2" w:rsidRDefault="009715AB" w:rsidP="005972F7">
      <w:pPr>
        <w:pStyle w:val="Cordia14"/>
        <w:numPr>
          <w:ilvl w:val="0"/>
          <w:numId w:val="6"/>
        </w:numPr>
        <w:spacing w:after="0" w:line="240" w:lineRule="auto"/>
        <w:ind w:firstLine="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 xml:space="preserve">ถึงขั้นตอนสุดท้ายถือเป็นการเสร็จสิ้นของการจับมือของเอสเอสแอล และเริ่มการเปิดช่องการสื่อสาร ทั้งสองด้านใช้กุญแจสื่อสารเข้ารหัสและแกะรหัสข้อมูล </w:t>
      </w:r>
    </w:p>
    <w:p w:rsidR="009715AB" w:rsidRPr="003C51B2" w:rsidRDefault="009715AB" w:rsidP="005972F7">
      <w:pPr>
        <w:pStyle w:val="Cordia14"/>
        <w:numPr>
          <w:ilvl w:val="0"/>
          <w:numId w:val="6"/>
        </w:numPr>
        <w:spacing w:after="0" w:line="240" w:lineRule="auto"/>
        <w:ind w:firstLine="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ถ้ามีขั้นตอนด้านบนขั้นตอนใดล้มเหลว จะไม่มีการเชื่อมต่อระหว่างสองฝั่ง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</w:rPr>
      </w:pPr>
    </w:p>
    <w:p w:rsidR="009715AB" w:rsidRPr="003C51B2" w:rsidRDefault="009715AB" w:rsidP="007C025D">
      <w:pPr>
        <w:pStyle w:val="Heading2"/>
      </w:pPr>
      <w:bookmarkStart w:id="10" w:name="_Toc418960918"/>
      <w:r w:rsidRPr="003C51B2">
        <w:rPr>
          <w:cs/>
        </w:rPr>
        <w:t xml:space="preserve">เรเดียส </w:t>
      </w:r>
      <w:r w:rsidRPr="003C51B2">
        <w:t>(RADIUS)</w:t>
      </w:r>
      <w:bookmarkEnd w:id="10"/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>เรเดียส</w:t>
      </w:r>
      <w:r w:rsidRPr="003C51B2">
        <w:rPr>
          <w:rFonts w:ascii="Cordia New" w:hAnsi="Cordia New" w:cs="Cordia New"/>
        </w:rPr>
        <w:t> </w:t>
      </w:r>
      <w:r w:rsidRPr="003C51B2">
        <w:rPr>
          <w:rFonts w:ascii="Cordia New" w:hAnsi="Cordia New" w:cs="Cordia New"/>
          <w:cs/>
        </w:rPr>
        <w:t xml:space="preserve">ย่อมาจาก </w:t>
      </w:r>
      <w:r w:rsidRPr="003C51B2">
        <w:rPr>
          <w:rFonts w:ascii="Cordia New" w:hAnsi="Cordia New" w:cs="Cordia New"/>
        </w:rPr>
        <w:t xml:space="preserve">Remote Access Dial In User Service </w:t>
      </w:r>
      <w:r w:rsidRPr="003C51B2">
        <w:rPr>
          <w:rFonts w:ascii="Cordia New" w:hAnsi="Cordia New" w:cs="Cordia New"/>
          <w:cs/>
        </w:rPr>
        <w:t>เป็นโพรโทคอลเครือข่ายที่ให้การตรวจสอบ</w:t>
      </w:r>
      <w:r w:rsidRPr="003C51B2">
        <w:rPr>
          <w:rFonts w:ascii="Cordia New" w:hAnsi="Cordia New" w:cs="Cordia New"/>
        </w:rPr>
        <w:t xml:space="preserve">, </w:t>
      </w:r>
      <w:r w:rsidRPr="003C51B2">
        <w:rPr>
          <w:rFonts w:ascii="Cordia New" w:hAnsi="Cordia New" w:cs="Cordia New"/>
          <w:cs/>
        </w:rPr>
        <w:t>อนุมัติ และการจัดการการบัญชี (</w:t>
      </w:r>
      <w:r w:rsidRPr="003C51B2">
        <w:rPr>
          <w:rFonts w:ascii="Cordia New" w:hAnsi="Cordia New" w:cs="Cordia New"/>
        </w:rPr>
        <w:t>AAA)</w:t>
      </w:r>
      <w:r w:rsidRPr="003C51B2">
        <w:rPr>
          <w:rFonts w:ascii="Cordia New" w:hAnsi="Cordia New" w:cs="Cordia New"/>
          <w:cs/>
        </w:rPr>
        <w:t xml:space="preserve"> จากส่วนกลาง สำหรับคอมพิวเตอร์ที่เชื่อมต่อและใช้บริการเครือข่าย</w:t>
      </w:r>
      <w:r w:rsidR="007C54D0">
        <w:rPr>
          <w:rFonts w:ascii="Cordia New" w:hAnsi="Cordia New" w:cs="Cordia New"/>
        </w:rPr>
        <w:t xml:space="preserve"> </w:t>
      </w:r>
      <w:r w:rsidR="007C54D0">
        <w:rPr>
          <w:rFonts w:ascii="Cordia New" w:hAnsi="Cordia New" w:cs="Cordia New"/>
        </w:rPr>
        <w:br/>
      </w: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olor w:val="252525"/>
          <w:shd w:val="clear" w:color="auto" w:fill="FFFFFF"/>
          <w:cs/>
        </w:rPr>
        <w:t>เรเดียส</w:t>
      </w:r>
      <w:r w:rsidRPr="003C51B2">
        <w:rPr>
          <w:rFonts w:ascii="Cordia New" w:hAnsi="Cordia New" w:cs="Cordia New"/>
          <w:cs/>
        </w:rPr>
        <w:t>เป็นโพรโทคอลแบบไคลเอ็นต์/เซิร์ฟเวอร์ที่วิ่งในชั้นแอพพลิเคชัน ใช้ยูดีพีเป็นช่องทางขนส่ง</w:t>
      </w:r>
      <w:r w:rsidRPr="003C51B2">
        <w:rPr>
          <w:rFonts w:ascii="Cordia New" w:hAnsi="Cordia New" w:cs="Cordia New"/>
          <w:cs/>
        </w:rPr>
        <w:br/>
        <w:t>หลักการของเอเอเอ</w:t>
      </w:r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 xml:space="preserve">เอเอเอ ย่อมาจาก การตรวจสอบ </w:t>
      </w:r>
      <w:r w:rsidRPr="003C51B2">
        <w:rPr>
          <w:rFonts w:ascii="Cordia New" w:hAnsi="Cordia New" w:cs="Cordia New"/>
        </w:rPr>
        <w:t>(Authentication),</w:t>
      </w:r>
      <w:r w:rsidRPr="003C51B2">
        <w:rPr>
          <w:rFonts w:ascii="Cordia New" w:hAnsi="Cordia New" w:cs="Cordia New"/>
          <w:cs/>
        </w:rPr>
        <w:t>การอนุมัติ</w:t>
      </w:r>
      <w:r w:rsidRPr="003C51B2">
        <w:rPr>
          <w:rFonts w:ascii="Cordia New" w:hAnsi="Cordia New" w:cs="Cordia New"/>
        </w:rPr>
        <w:t xml:space="preserve"> (Authorization) </w:t>
      </w:r>
      <w:r w:rsidRPr="003C51B2">
        <w:rPr>
          <w:rFonts w:ascii="Cordia New" w:hAnsi="Cordia New" w:cs="Cordia New"/>
          <w:cs/>
        </w:rPr>
        <w:t>และการจัดการการบัญชี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</w:rPr>
        <w:t xml:space="preserve">(Accounting) </w:t>
      </w:r>
      <w:r w:rsidRPr="003C51B2">
        <w:rPr>
          <w:rFonts w:ascii="Cordia New" w:hAnsi="Cordia New" w:cs="Cordia New"/>
          <w:cs/>
        </w:rPr>
        <w:t>เป็นโครงสร้างความปลอดภัยสำหรับระบบที่กระจายการบริการใช้งานเพื่อควบคุมผู้ใช้ที่จะเข้าใช้งาน</w:t>
      </w:r>
      <w:r w:rsidR="007C54D0">
        <w:rPr>
          <w:rFonts w:ascii="Cordia New" w:hAnsi="Cordia New" w:cs="Cordia New"/>
        </w:rPr>
        <w:br/>
      </w: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>การตรวจสอบ</w:t>
      </w:r>
      <w:r w:rsidRPr="003C51B2">
        <w:rPr>
          <w:rFonts w:ascii="Cordia New" w:hAnsi="Cordia New" w:cs="Cordia New"/>
        </w:rPr>
        <w:t xml:space="preserve">  </w:t>
      </w:r>
      <w:r w:rsidRPr="003C51B2">
        <w:rPr>
          <w:rFonts w:ascii="Cordia New" w:hAnsi="Cordia New" w:cs="Cordia New"/>
          <w:cs/>
        </w:rPr>
        <w:t>คือ การที่ผู้ใช้ที่เข้าใช้ระบบนั้นเป็นผู้ใช้จริงหรือไม่</w:t>
      </w:r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>การอนุมัติ</w:t>
      </w:r>
      <w:r w:rsidRPr="003C51B2">
        <w:rPr>
          <w:rFonts w:ascii="Cordia New" w:hAnsi="Cordia New" w:cs="Cordia New"/>
        </w:rPr>
        <w:t xml:space="preserve">  </w:t>
      </w:r>
      <w:r w:rsidRPr="003C51B2">
        <w:rPr>
          <w:rFonts w:ascii="Cordia New" w:hAnsi="Cordia New" w:cs="Cordia New"/>
          <w:cs/>
        </w:rPr>
        <w:t>คือ การอนุญาตว่าผู้ใช้แต่ละคนสามารถใช้ทรัพยากรได้อย่างไร ใช้ระบบได้นานเท่าไหร่ ฯลฯ</w:t>
      </w:r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>การจัดการการบัญชี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>คือ การเก็บข้อมูลการใช้งานของผู้ใช้ เวลาเริ่มใช้งาน เวลาที่เลิกใช้งาน จำนวนทรัพยากร ระยะเวลา ระหว่างที่ใช้งานระบบ</w:t>
      </w:r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  <w:cs/>
        </w:rPr>
      </w:pPr>
    </w:p>
    <w:p w:rsidR="009715AB" w:rsidRPr="009F7147" w:rsidRDefault="009715AB" w:rsidP="007C025D">
      <w:pPr>
        <w:pStyle w:val="Heading2"/>
      </w:pPr>
      <w:bookmarkStart w:id="11" w:name="_Toc418960919"/>
      <w:r w:rsidRPr="009F7147">
        <w:rPr>
          <w:cs/>
        </w:rPr>
        <w:t>คำสั่งบนเทอร์มินอลที่จำเป็นสำหรับลินุกซ์</w:t>
      </w:r>
      <w:bookmarkEnd w:id="11"/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 xml:space="preserve">[ ] = </w:t>
      </w:r>
      <w:r w:rsidRPr="003C51B2">
        <w:rPr>
          <w:rFonts w:ascii="Cordia New" w:hAnsi="Cordia New" w:cs="Cordia New"/>
          <w:cs/>
        </w:rPr>
        <w:t>ไม่จำเป็นต้องมีก็ได้ เป็นส่วนเสริมเพิ่มกับคำสั่ง</w:t>
      </w:r>
    </w:p>
    <w:p w:rsidR="009715AB" w:rsidRPr="003C51B2" w:rsidRDefault="009715AB" w:rsidP="007C025D">
      <w:pPr>
        <w:pStyle w:val="Heading3"/>
      </w:pPr>
      <w:bookmarkStart w:id="12" w:name="_Toc418960920"/>
      <w:r w:rsidRPr="003C51B2">
        <w:rPr>
          <w:cs/>
        </w:rPr>
        <w:t>คำสั่งจัดการกับไฟล์</w:t>
      </w:r>
      <w:bookmarkEnd w:id="12"/>
    </w:p>
    <w:p w:rsidR="009715AB" w:rsidRPr="003C51B2" w:rsidRDefault="009715AB" w:rsidP="009715AB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เปลี่ยนที่อยู่โฟลเดอร์กำลังทำงาน</w:t>
      </w:r>
    </w:p>
    <w:p w:rsidR="009715AB" w:rsidRPr="003C51B2" w:rsidRDefault="009715AB" w:rsidP="009715AB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b/>
          <w:bCs/>
          <w:sz w:val="28"/>
          <w:szCs w:val="28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d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s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cd /etc </w:t>
      </w:r>
      <w:r w:rsidRPr="003C51B2">
        <w:rPr>
          <w:rFonts w:ascii="Cordia New" w:hAnsi="Cordia New" w:cs="Cordia New"/>
          <w:cs/>
        </w:rPr>
        <w:t xml:space="preserve">เข้าไปยังโฟลเดอร์หลักชื่อ </w:t>
      </w:r>
      <w:r w:rsidRPr="003C51B2">
        <w:rPr>
          <w:rFonts w:ascii="Cordia New" w:hAnsi="Cordia New" w:cs="Cordia New"/>
        </w:rPr>
        <w:t>etc</w:t>
      </w:r>
    </w:p>
    <w:p w:rsidR="009715AB" w:rsidRPr="003C51B2" w:rsidRDefault="009715AB" w:rsidP="009715AB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แสดงไฟล์ในไดเรคทอรี่</w:t>
      </w:r>
      <w:r w:rsidRPr="003C51B2">
        <w:rPr>
          <w:rFonts w:ascii="Cordia New" w:hAnsi="Cordia New" w:cs="Cordia New"/>
        </w:rPr>
        <w:t xml:space="preserve"> (Directory) </w:t>
      </w:r>
      <w:r w:rsidRPr="003C51B2">
        <w:rPr>
          <w:rFonts w:ascii="Cordia New" w:hAnsi="Cordia New" w:cs="Cordia New"/>
          <w:cs/>
        </w:rPr>
        <w:t>ปัจจุบัน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ls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ls –a </w:t>
      </w:r>
      <w:r w:rsidRPr="003C51B2">
        <w:rPr>
          <w:rFonts w:ascii="Cordia New" w:hAnsi="Cordia New" w:cs="Cordia New"/>
          <w:cs/>
        </w:rPr>
        <w:t>แสดงไฟล์ทั้งหมดในไดเรคทอรี่ปัจจุบันรวมทั้งไฟล์ที่ซ่อนไว้</w:t>
      </w:r>
    </w:p>
    <w:p w:rsidR="009715AB" w:rsidRPr="003C51B2" w:rsidRDefault="009715AB" w:rsidP="009715AB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ทำการลบไฟล์ในระบบ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rm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rm text.txt </w:t>
      </w:r>
      <w:r w:rsidRPr="003C51B2">
        <w:rPr>
          <w:rFonts w:ascii="Cordia New" w:hAnsi="Cordia New" w:cs="Cordia New"/>
          <w:cs/>
        </w:rPr>
        <w:t xml:space="preserve">ทำการลบไฟล์ที่ชื่อว่า </w:t>
      </w:r>
      <w:r w:rsidRPr="003C51B2">
        <w:rPr>
          <w:rFonts w:ascii="Cordia New" w:hAnsi="Cordia New" w:cs="Cordia New"/>
        </w:rPr>
        <w:t xml:space="preserve">text.txt </w:t>
      </w:r>
    </w:p>
    <w:p w:rsidR="009715AB" w:rsidRPr="003C51B2" w:rsidRDefault="009715AB" w:rsidP="009715AB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คัดลอกไฟล์บนระบบ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p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sourcefile targetfile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lastRenderedPageBreak/>
        <w:t xml:space="preserve">เช่น </w:t>
      </w:r>
      <w:r w:rsidRPr="003C51B2">
        <w:rPr>
          <w:rFonts w:ascii="Cordia New" w:hAnsi="Cordia New" w:cs="Cordia New"/>
        </w:rPr>
        <w:t xml:space="preserve">cp ./myfolder/thisfile /etc/ </w:t>
      </w:r>
      <w:r w:rsidRPr="003C51B2">
        <w:rPr>
          <w:rFonts w:ascii="Cordia New" w:hAnsi="Cordia New" w:cs="Cordia New"/>
          <w:cs/>
        </w:rPr>
        <w:t>คัดลอกไฟล์จาก</w:t>
      </w:r>
      <w:r w:rsidRPr="003C51B2">
        <w:rPr>
          <w:rFonts w:ascii="Cordia New" w:hAnsi="Cordia New" w:cs="Cordia New"/>
        </w:rPr>
        <w:t xml:space="preserve"> myfolder </w:t>
      </w:r>
      <w:r w:rsidRPr="003C51B2">
        <w:rPr>
          <w:rFonts w:ascii="Cordia New" w:hAnsi="Cordia New" w:cs="Cordia New"/>
          <w:cs/>
        </w:rPr>
        <w:t xml:space="preserve">ชื่อไฟล์ </w:t>
      </w:r>
      <w:r w:rsidRPr="003C51B2">
        <w:rPr>
          <w:rFonts w:ascii="Cordia New" w:hAnsi="Cordia New" w:cs="Cordia New"/>
        </w:rPr>
        <w:t xml:space="preserve">thisfile </w:t>
      </w:r>
      <w:r w:rsidRPr="003C51B2">
        <w:rPr>
          <w:rFonts w:ascii="Cordia New" w:hAnsi="Cordia New" w:cs="Cordia New"/>
          <w:cs/>
        </w:rPr>
        <w:t xml:space="preserve">ไปยังโฟลเดอร์ </w:t>
      </w:r>
      <w:r w:rsidRPr="003C51B2">
        <w:rPr>
          <w:rFonts w:ascii="Cordia New" w:hAnsi="Cordia New" w:cs="Cordia New"/>
        </w:rPr>
        <w:t>etc</w:t>
      </w:r>
    </w:p>
    <w:p w:rsidR="009715AB" w:rsidRPr="003C51B2" w:rsidRDefault="009715AB" w:rsidP="009715AB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ย้ายไฟล์บนระบบ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mv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sourcefile targetfile</w:t>
      </w:r>
    </w:p>
    <w:p w:rsidR="009715AB" w:rsidRPr="003C51B2" w:rsidRDefault="009715AB" w:rsidP="009715AB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สร้างโฟล์เดอร์บนระบบ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mkdir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name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mkdir newfolder </w:t>
      </w:r>
      <w:r w:rsidRPr="003C51B2">
        <w:rPr>
          <w:rFonts w:ascii="Cordia New" w:hAnsi="Cordia New" w:cs="Cordia New"/>
          <w:cs/>
        </w:rPr>
        <w:t xml:space="preserve">สร้างโฟลเดอร์ใหม่ชื่อ </w:t>
      </w:r>
      <w:r w:rsidRPr="003C51B2">
        <w:rPr>
          <w:rFonts w:ascii="Cordia New" w:hAnsi="Cordia New" w:cs="Cordia New"/>
        </w:rPr>
        <w:t>newfolder</w:t>
      </w:r>
    </w:p>
    <w:p w:rsidR="009715AB" w:rsidRPr="003C51B2" w:rsidRDefault="009715AB" w:rsidP="009715AB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ลบโฟล์เดอร์บนระบบ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rmdir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name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rmdir newfolder </w:t>
      </w:r>
      <w:r w:rsidRPr="003C51B2">
        <w:rPr>
          <w:rFonts w:ascii="Cordia New" w:hAnsi="Cordia New" w:cs="Cordia New"/>
          <w:cs/>
        </w:rPr>
        <w:t xml:space="preserve">ลบโฟลเดอร์ชื่อ </w:t>
      </w:r>
      <w:r w:rsidRPr="003C51B2">
        <w:rPr>
          <w:rFonts w:ascii="Cordia New" w:hAnsi="Cordia New" w:cs="Cordia New"/>
        </w:rPr>
        <w:t>newfolder</w:t>
      </w:r>
    </w:p>
    <w:p w:rsidR="009715AB" w:rsidRPr="003C51B2" w:rsidRDefault="009715AB" w:rsidP="009715AB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โอนย้ายความเป็นเจ้าของไฟล์ให้ผู้ใช้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hown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 xml:space="preserve">] 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username.group</w:t>
      </w:r>
      <w:r w:rsidRPr="003C51B2">
        <w:rPr>
          <w:rStyle w:val="apple-converted-space"/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9715AB" w:rsidRPr="003C51B2" w:rsidRDefault="009715AB" w:rsidP="005140F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chown wwwdata config.conf </w:t>
      </w:r>
      <w:r w:rsidRPr="003C51B2">
        <w:rPr>
          <w:rFonts w:ascii="Cordia New" w:hAnsi="Cordia New" w:cs="Cordia New"/>
          <w:cs/>
        </w:rPr>
        <w:t xml:space="preserve">โอนย้ายให้ผู้ใช้ </w:t>
      </w:r>
      <w:r w:rsidRPr="003C51B2">
        <w:rPr>
          <w:rFonts w:ascii="Cordia New" w:hAnsi="Cordia New" w:cs="Cordia New"/>
        </w:rPr>
        <w:t xml:space="preserve">wwwdata </w:t>
      </w:r>
      <w:r w:rsidRPr="003C51B2">
        <w:rPr>
          <w:rFonts w:ascii="Cordia New" w:hAnsi="Cordia New" w:cs="Cordia New"/>
          <w:cs/>
        </w:rPr>
        <w:t xml:space="preserve">สามารถใช้ไฟล์ </w:t>
      </w:r>
      <w:r w:rsidRPr="003C51B2">
        <w:rPr>
          <w:rFonts w:ascii="Cordia New" w:hAnsi="Cordia New" w:cs="Cordia New"/>
        </w:rPr>
        <w:t xml:space="preserve">config.conf </w:t>
      </w:r>
      <w:r w:rsidRPr="003C51B2">
        <w:rPr>
          <w:rFonts w:ascii="Cordia New" w:hAnsi="Cordia New" w:cs="Cordia New"/>
          <w:cs/>
        </w:rPr>
        <w:t>ได้</w:t>
      </w:r>
    </w:p>
    <w:p w:rsidR="009715AB" w:rsidRPr="003C51B2" w:rsidRDefault="009715AB" w:rsidP="009715AB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เปลี่ยนการอนุญาตเข้าใช้งานไฟล์</w:t>
      </w:r>
    </w:p>
    <w:p w:rsidR="009715AB" w:rsidRPr="003C51B2" w:rsidRDefault="009715AB" w:rsidP="005140FC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hmod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s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mode</w:t>
      </w:r>
      <w:r w:rsidRPr="003C51B2">
        <w:rPr>
          <w:rStyle w:val="apple-converted-space"/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  <w:r w:rsidRPr="003C51B2">
        <w:rPr>
          <w:rFonts w:ascii="Cordia New" w:hAnsi="Cordia New" w:cs="Cordia New"/>
          <w:b/>
          <w:bCs/>
        </w:rPr>
        <w:br/>
      </w: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chmod u=rw,g=r,o= internalPlan.txt </w:t>
      </w:r>
      <w:r w:rsidRPr="003C51B2">
        <w:rPr>
          <w:rFonts w:ascii="Cordia New" w:hAnsi="Cordia New" w:cs="Cordia New"/>
          <w:cs/>
        </w:rPr>
        <w:t>ผู้ใช้เจ้าของไฟล์แก้ไขและอ่านไฟล์ได้ กลุ่มสามารถอ่านได้นอกเหนือจากนั้นไม่สามารถเข้าถึงไฟล์ได้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</w:p>
    <w:p w:rsidR="009715AB" w:rsidRPr="003C51B2" w:rsidRDefault="009715AB" w:rsidP="007C025D">
      <w:pPr>
        <w:pStyle w:val="Heading3"/>
      </w:pPr>
      <w:bookmarkStart w:id="13" w:name="_Toc418960921"/>
      <w:r w:rsidRPr="003C51B2">
        <w:rPr>
          <w:cs/>
        </w:rPr>
        <w:t>คำสั่งทำงานกับข้อมูลอักขระภายในไฟล์</w:t>
      </w:r>
      <w:bookmarkEnd w:id="13"/>
    </w:p>
    <w:p w:rsidR="009715AB" w:rsidRPr="003C51B2" w:rsidRDefault="009715AB" w:rsidP="009715AB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Fonts w:ascii="Cordia New" w:hAnsi="Cordia New" w:cs="Cordia New"/>
          <w:b/>
          <w:bCs/>
          <w:i/>
          <w:iCs/>
        </w:rPr>
      </w:pPr>
      <w:r w:rsidRPr="003C51B2">
        <w:rPr>
          <w:rFonts w:ascii="Cordia New" w:hAnsi="Cordia New" w:cs="Cordia New"/>
          <w:cs/>
        </w:rPr>
        <w:t>แสดงรายละเอียดภายในไฟล์</w:t>
      </w:r>
    </w:p>
    <w:p w:rsidR="009715AB" w:rsidRPr="003C51B2" w:rsidRDefault="009715AB" w:rsidP="0033692B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sz w:val="28"/>
          <w:szCs w:val="28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at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9715AB" w:rsidRPr="003C51B2" w:rsidRDefault="009715AB" w:rsidP="009715AB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b/>
          <w:bCs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โปรแกรมเพื่อใช้เปิดดูไฟล์</w:t>
      </w:r>
    </w:p>
    <w:p w:rsidR="009715AB" w:rsidRPr="003C51B2" w:rsidRDefault="009715AB" w:rsidP="0033692B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less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9715AB" w:rsidRPr="003C51B2" w:rsidRDefault="009715AB" w:rsidP="0033692B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>PgUp - PgDown</w:t>
      </w:r>
      <w:r w:rsidRPr="003C51B2">
        <w:rPr>
          <w:rFonts w:ascii="Cordia New" w:hAnsi="Cordia New" w:cs="Cordia New"/>
          <w:cs/>
        </w:rPr>
        <w:t xml:space="preserve">  เลื่อนดูข้อความที่ละครึ่งจอ ขึ้น</w:t>
      </w:r>
      <w:r w:rsidRPr="003C51B2">
        <w:rPr>
          <w:rFonts w:ascii="Cordia New" w:hAnsi="Cordia New" w:cs="Cordia New"/>
        </w:rPr>
        <w:t>-</w:t>
      </w:r>
      <w:r w:rsidRPr="003C51B2">
        <w:rPr>
          <w:rFonts w:ascii="Cordia New" w:hAnsi="Cordia New" w:cs="Cordia New"/>
          <w:cs/>
        </w:rPr>
        <w:t>ลง</w:t>
      </w:r>
    </w:p>
    <w:p w:rsidR="009715AB" w:rsidRPr="003C51B2" w:rsidRDefault="009715AB" w:rsidP="0033692B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 xml:space="preserve">Space 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  <w:cs/>
        </w:rPr>
        <w:tab/>
        <w:t xml:space="preserve"> </w:t>
      </w:r>
      <w:r w:rsidRPr="003C51B2">
        <w:rPr>
          <w:rFonts w:ascii="Cordia New" w:hAnsi="Cordia New" w:cs="Cordia New"/>
          <w:cs/>
        </w:rPr>
        <w:tab/>
        <w:t>เพื่อเลื่อนลงเต็มจอ</w:t>
      </w:r>
    </w:p>
    <w:p w:rsidR="009715AB" w:rsidRPr="003C51B2" w:rsidRDefault="009715AB" w:rsidP="0033692B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 xml:space="preserve">Home – End 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  <w:cs/>
        </w:rPr>
        <w:tab/>
        <w:t xml:space="preserve">เลื่อนไปที่บนสุด </w:t>
      </w:r>
      <w:r w:rsidRPr="003C51B2">
        <w:rPr>
          <w:rFonts w:ascii="Cordia New" w:hAnsi="Cordia New" w:cs="Cordia New"/>
        </w:rPr>
        <w:t>–</w:t>
      </w:r>
      <w:r w:rsidRPr="003C51B2">
        <w:rPr>
          <w:rFonts w:ascii="Cordia New" w:hAnsi="Cordia New" w:cs="Cordia New"/>
          <w:cs/>
        </w:rPr>
        <w:t xml:space="preserve"> ท้ายสุดของไฟล์</w:t>
      </w:r>
    </w:p>
    <w:p w:rsidR="009715AB" w:rsidRPr="003C51B2" w:rsidRDefault="009715AB" w:rsidP="0033692B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</w:rPr>
        <w:t xml:space="preserve">Q 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  <w:cs/>
        </w:rPr>
        <w:tab/>
      </w:r>
      <w:r w:rsidRPr="003C51B2">
        <w:rPr>
          <w:rFonts w:ascii="Cordia New" w:hAnsi="Cordia New" w:cs="Cordia New"/>
          <w:cs/>
        </w:rPr>
        <w:tab/>
      </w:r>
      <w:r w:rsidR="0033692B">
        <w:rPr>
          <w:rFonts w:ascii="Cordia New" w:hAnsi="Cordia New" w:cs="Cordia New" w:hint="cs"/>
          <w:cs/>
        </w:rPr>
        <w:tab/>
      </w:r>
      <w:r w:rsidRPr="003C51B2">
        <w:rPr>
          <w:rFonts w:ascii="Cordia New" w:hAnsi="Cordia New" w:cs="Cordia New"/>
          <w:cs/>
        </w:rPr>
        <w:t>เพื่อออกโปรแกรม</w:t>
      </w:r>
    </w:p>
    <w:p w:rsidR="009715AB" w:rsidRPr="003C51B2" w:rsidRDefault="009715AB" w:rsidP="009715AB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การค้นหาคำเฉพาะในไฟล์</w:t>
      </w:r>
    </w:p>
    <w:p w:rsidR="009715AB" w:rsidRPr="003C51B2" w:rsidRDefault="009715AB" w:rsidP="0033692B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grep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searchstring</w:t>
      </w:r>
      <w:r w:rsidRPr="003C51B2">
        <w:rPr>
          <w:rStyle w:val="apple-converted-space"/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names</w:t>
      </w:r>
    </w:p>
    <w:p w:rsidR="009715AB" w:rsidRDefault="009715AB" w:rsidP="0033692B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 w:hint="cs"/>
        </w:rPr>
      </w:pPr>
      <w:r w:rsidRPr="003C51B2">
        <w:rPr>
          <w:rFonts w:ascii="Cordia New" w:hAnsi="Cordia New" w:cs="Cordia New"/>
          <w:cs/>
        </w:rPr>
        <w:t>ผลลัพธ์ที่ได้คือข้อความทั้งบรรทัดที่มีคำเฉพาะนั้นอยู่ สามารถค้นหาโดยใช้นิพจน์ปกติ</w:t>
      </w:r>
      <w:r w:rsidRPr="003C51B2">
        <w:rPr>
          <w:rFonts w:ascii="Cordia New" w:hAnsi="Cordia New" w:cs="Cordia New"/>
        </w:rPr>
        <w:t xml:space="preserve"> (Regular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</w:rPr>
        <w:t>Expression)</w:t>
      </w:r>
      <w:r w:rsidRPr="003C51B2">
        <w:rPr>
          <w:rFonts w:ascii="Cordia New" w:hAnsi="Cordia New" w:cs="Cordia New"/>
          <w:cs/>
        </w:rPr>
        <w:t xml:space="preserve"> สามารถใช้ค้นหาหลังจากได้ผลลัพธ์จากคำสั่งอื่น เช่น </w:t>
      </w:r>
      <w:r w:rsidRPr="003C51B2">
        <w:rPr>
          <w:rFonts w:ascii="Cordia New" w:hAnsi="Cordia New" w:cs="Cordia New"/>
        </w:rPr>
        <w:t>cat studentname.txt | grep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</w:rPr>
        <w:t xml:space="preserve">suchat </w:t>
      </w:r>
      <w:r w:rsidRPr="003C51B2">
        <w:rPr>
          <w:rFonts w:ascii="Cordia New" w:hAnsi="Cordia New" w:cs="Cordia New"/>
          <w:cs/>
        </w:rPr>
        <w:t>โดยระบบจะใช้ข้อความนำเข้าแทนไฟล์นำเข้า</w:t>
      </w:r>
    </w:p>
    <w:p w:rsidR="00442B51" w:rsidRPr="003C51B2" w:rsidRDefault="00442B51" w:rsidP="0033692B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</w:p>
    <w:p w:rsidR="009715AB" w:rsidRPr="003C51B2" w:rsidRDefault="009715AB" w:rsidP="009715AB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lastRenderedPageBreak/>
        <w:t>เปรียบเทียบข้อมูลอักขระภายในไฟล์</w:t>
      </w:r>
    </w:p>
    <w:p w:rsidR="009715AB" w:rsidRPr="003C51B2" w:rsidRDefault="009715AB" w:rsidP="00442B51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diff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1 file2</w:t>
      </w:r>
    </w:p>
    <w:p w:rsidR="009715AB" w:rsidRPr="003C51B2" w:rsidRDefault="009715AB" w:rsidP="00442B51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ผลลัพธ์ที่ได้คือการแสดงอักขระในบรรทัดที่ไม่เหมือนกัน</w:t>
      </w:r>
    </w:p>
    <w:p w:rsidR="009715AB" w:rsidRPr="003C51B2" w:rsidRDefault="009715AB" w:rsidP="009715AB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โปรแกรมสำหรับแก้ไขไฟล์</w:t>
      </w:r>
    </w:p>
    <w:p w:rsidR="009715AB" w:rsidRPr="003C51B2" w:rsidRDefault="009715AB" w:rsidP="00C80C70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i/>
          <w:iCs/>
          <w:color w:val="000000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 xml:space="preserve">vi </w:t>
      </w:r>
      <w:r w:rsidRPr="003C51B2">
        <w:rPr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filename</w:t>
      </w:r>
    </w:p>
    <w:p w:rsidR="009715AB" w:rsidRPr="003C51B2" w:rsidRDefault="009715AB" w:rsidP="00C80C70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s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โปรแกรม 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vi 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ทุกชื่อโหมดการทำงานไม่สามารถใช้พิมพ์ใหญ่แทนพิมพ์เล็ก หรือเล็กแทนใหญ่ก็ไม่ได้ โดยแสดงที่กำลังทำงานอยู่ในโหมดทางด้านล่างซ้าย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 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การบันทึกและออกจากไฟล์ให้ใช้ </w:t>
      </w: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: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 (semi-colon) 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นำหน้าคำสั่งนั้น</w:t>
      </w:r>
    </w:p>
    <w:tbl>
      <w:tblPr>
        <w:tblStyle w:val="TableGrid"/>
        <w:tblW w:w="0" w:type="auto"/>
        <w:jc w:val="center"/>
        <w:tblLook w:val="04A0"/>
      </w:tblPr>
      <w:tblGrid>
        <w:gridCol w:w="1368"/>
        <w:gridCol w:w="6030"/>
      </w:tblGrid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ESC</w:t>
            </w:r>
          </w:p>
        </w:tc>
        <w:tc>
          <w:tcPr>
            <w:tcW w:w="6030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ออกจากทุกโหมดที่กำลังทำงาน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i</w:t>
            </w:r>
          </w:p>
        </w:tc>
        <w:tc>
          <w:tcPr>
            <w:tcW w:w="6030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เข้าสู่โหมดแก้ไขข้อความในไฟล์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u</w:t>
            </w:r>
          </w:p>
        </w:tc>
        <w:tc>
          <w:tcPr>
            <w:tcW w:w="6030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ย้อนกลับการแก้ไขล่าสุด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dd</w:t>
            </w:r>
          </w:p>
        </w:tc>
        <w:tc>
          <w:tcPr>
            <w:tcW w:w="6030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ลบทั้งบรรทัดที่ตำแหน่งตัวชี้อยู่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:q!</w:t>
            </w:r>
          </w:p>
        </w:tc>
        <w:tc>
          <w:tcPr>
            <w:tcW w:w="6030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ออกจากไฟล์โดยไม่สนใจการเปลี่ยนแปลงใดๆ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:w [</w:t>
            </w:r>
            <w:r w:rsidRPr="003C51B2">
              <w:rPr>
                <w:rFonts w:ascii="Cordia New" w:hAnsi="Cordia New" w:cs="Cordia New"/>
                <w:i/>
                <w:iCs/>
                <w:color w:val="000000"/>
                <w:shd w:val="clear" w:color="auto" w:fill="FFFFFF"/>
              </w:rPr>
              <w:t>filename</w:t>
            </w: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]</w:t>
            </w:r>
          </w:p>
        </w:tc>
        <w:tc>
          <w:tcPr>
            <w:tcW w:w="6030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บันทึกไฟล์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:x</w:t>
            </w:r>
          </w:p>
        </w:tc>
        <w:tc>
          <w:tcPr>
            <w:tcW w:w="6030" w:type="dxa"/>
          </w:tcPr>
          <w:p w:rsidR="009715AB" w:rsidRPr="003C51B2" w:rsidRDefault="009715AB" w:rsidP="009715AB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บันทึกการแก้ไขล่าสุดและออกจากโปรแกรม</w:t>
            </w:r>
          </w:p>
        </w:tc>
      </w:tr>
    </w:tbl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  <w:cs/>
        </w:rPr>
        <w:tab/>
        <w:t xml:space="preserve">ตารางที่ </w:t>
      </w:r>
      <w:r w:rsidRPr="003C51B2">
        <w:rPr>
          <w:rFonts w:ascii="Cordia New" w:hAnsi="Cordia New" w:cs="Cordia New"/>
          <w:b/>
          <w:bCs/>
          <w:shd w:val="clear" w:color="auto" w:fill="FFFFFF"/>
        </w:rPr>
        <w:t xml:space="preserve">2.1 </w:t>
      </w:r>
      <w:r w:rsidRPr="003C51B2">
        <w:rPr>
          <w:rFonts w:ascii="Cordia New" w:hAnsi="Cordia New" w:cs="Cordia New"/>
          <w:b/>
          <w:bCs/>
          <w:shd w:val="clear" w:color="auto" w:fill="FFFFFF"/>
          <w:cs/>
        </w:rPr>
        <w:t xml:space="preserve">ตารางแสดงคำสั่งบนโปรแกรม </w:t>
      </w:r>
      <w:r w:rsidRPr="003C51B2">
        <w:rPr>
          <w:rFonts w:ascii="Cordia New" w:hAnsi="Cordia New" w:cs="Cordia New"/>
          <w:b/>
          <w:bCs/>
          <w:shd w:val="clear" w:color="auto" w:fill="FFFFFF"/>
        </w:rPr>
        <w:t>vi</w:t>
      </w:r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shd w:val="clear" w:color="auto" w:fill="FFFFFF"/>
        </w:rPr>
      </w:pPr>
    </w:p>
    <w:p w:rsidR="009715AB" w:rsidRPr="003C51B2" w:rsidRDefault="009715AB" w:rsidP="007C025D">
      <w:pPr>
        <w:pStyle w:val="Heading3"/>
        <w:rPr>
          <w:shd w:val="clear" w:color="auto" w:fill="FFFFFF"/>
        </w:rPr>
      </w:pPr>
      <w:bookmarkStart w:id="14" w:name="_Toc418960922"/>
      <w:r w:rsidRPr="003C51B2">
        <w:rPr>
          <w:shd w:val="clear" w:color="auto" w:fill="FFFFFF"/>
          <w:cs/>
        </w:rPr>
        <w:t>คำสั่งทำงานกับระบบปฏิบัติการ</w:t>
      </w:r>
      <w:bookmarkEnd w:id="14"/>
    </w:p>
    <w:p w:rsidR="009715AB" w:rsidRPr="003C51B2" w:rsidRDefault="009715AB" w:rsidP="009715AB">
      <w:pPr>
        <w:pStyle w:val="Cordia14"/>
        <w:numPr>
          <w:ilvl w:val="0"/>
          <w:numId w:val="9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shd w:val="clear" w:color="auto" w:fill="FFFFFF"/>
          <w:cs/>
        </w:rPr>
        <w:t>แสดงข้อมูล รายละเอียดของหน่วยความจำสำรอง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df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เมื่อใช้โดยไม่เติม พารามิเตอร์จะเป็นการแสดงพื้นที่ทั้งหมด ส่วนที่ถูกใช้ และส่วนที่ว่างต่อการใช้งาน</w:t>
      </w:r>
    </w:p>
    <w:p w:rsidR="009715AB" w:rsidRPr="003C51B2" w:rsidRDefault="009715AB" w:rsidP="009715AB">
      <w:pPr>
        <w:pStyle w:val="Cordia14"/>
        <w:numPr>
          <w:ilvl w:val="0"/>
          <w:numId w:val="9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top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s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9715AB">
      <w:pPr>
        <w:pStyle w:val="Cordia14"/>
        <w:numPr>
          <w:ilvl w:val="0"/>
          <w:numId w:val="9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 อย่างละเอียด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ps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 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process ID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9715AB">
      <w:pPr>
        <w:pStyle w:val="Cordia14"/>
        <w:numPr>
          <w:ilvl w:val="0"/>
          <w:numId w:val="9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ปิดโปรแกรมที่ไม่สามารถปิดด้วยวิธีธรรมดา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kill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)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process ID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i/>
          <w:iCs/>
        </w:rPr>
      </w:pPr>
      <w:r w:rsidRPr="003C51B2">
        <w:rPr>
          <w:rFonts w:ascii="Cordia New" w:hAnsi="Cordia New" w:cs="Cordia New"/>
          <w:b/>
          <w:bCs/>
        </w:rPr>
        <w:t>killall [</w:t>
      </w:r>
      <w:r w:rsidRPr="003C51B2">
        <w:rPr>
          <w:rFonts w:ascii="Cordia New" w:hAnsi="Cordia New" w:cs="Cordia New"/>
          <w:b/>
          <w:bCs/>
          <w:i/>
          <w:iCs/>
        </w:rPr>
        <w:t>option(s)</w:t>
      </w:r>
      <w:r w:rsidRPr="003C51B2">
        <w:rPr>
          <w:rFonts w:ascii="Cordia New" w:hAnsi="Cordia New" w:cs="Cordia New"/>
          <w:b/>
          <w:bCs/>
        </w:rPr>
        <w:t xml:space="preserve">] </w:t>
      </w:r>
      <w:r w:rsidRPr="003C51B2">
        <w:rPr>
          <w:rFonts w:ascii="Cordia New" w:hAnsi="Cordia New" w:cs="Cordia New"/>
          <w:b/>
          <w:bCs/>
          <w:i/>
          <w:iCs/>
        </w:rPr>
        <w:t>processname</w:t>
      </w:r>
      <w:r w:rsidRPr="003C51B2">
        <w:rPr>
          <w:rFonts w:ascii="Cordia New" w:hAnsi="Cordia New" w:cs="Cordia New"/>
          <w:i/>
          <w:iCs/>
          <w:cs/>
        </w:rPr>
        <w:t xml:space="preserve"> 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โดย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process ID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หาได้จากการเรียก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>ps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 ส่วนการเรียกโดย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killall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จะใช้ชื่อโปรแกรมที่ต้องการหยุดโดยทุกหน่วยที่มีชื่อตาม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processname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จะถูกหยุดทำงานทั้งหมด</w:t>
      </w:r>
    </w:p>
    <w:p w:rsidR="009715AB" w:rsidRPr="003C51B2" w:rsidRDefault="009715AB" w:rsidP="009715AB">
      <w:pPr>
        <w:pStyle w:val="Cordia14"/>
        <w:numPr>
          <w:ilvl w:val="0"/>
          <w:numId w:val="9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ทดสอบการเชื่อมต่อของเครือข่าย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ping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 xml:space="preserve">host name </w:t>
      </w:r>
      <w:r w:rsidRPr="003C51B2">
        <w:rPr>
          <w:rStyle w:val="HTMLTypewriter"/>
          <w:rFonts w:ascii="Cordia New" w:eastAsiaTheme="minorHAnsi" w:hAnsi="Cordia New" w:cs="Cordia New"/>
          <w:i/>
          <w:iCs/>
          <w:color w:val="000000"/>
          <w:sz w:val="28"/>
          <w:szCs w:val="28"/>
          <w:shd w:val="clear" w:color="auto" w:fill="FFFFFF"/>
        </w:rPr>
        <w:t xml:space="preserve">| 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IP address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lastRenderedPageBreak/>
        <w:t xml:space="preserve">โดยใช้ชื่อเครื่องเป้าหมาย หรือหมายเลขไอพี เพื่อทดสอบการเชื่อมต่อ ถ้าไม่ใส่ค่าจำนวนครั้งจะไม่หยุดการทำงานจนกว่าจะกด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>Ctrl+C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</w:p>
    <w:p w:rsidR="009715AB" w:rsidRPr="00C0617D" w:rsidRDefault="009715AB" w:rsidP="007C025D">
      <w:pPr>
        <w:pStyle w:val="Heading3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bookmarkStart w:id="15" w:name="_Toc418960923"/>
      <w:r w:rsidRPr="00C0617D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คำสั่งเสริมที่จำเป็น</w:t>
      </w:r>
      <w:bookmarkEnd w:id="15"/>
    </w:p>
    <w:p w:rsidR="009715AB" w:rsidRPr="003C51B2" w:rsidRDefault="009715AB" w:rsidP="009715AB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เปลี่ยนรหัสเข้าใช้งาน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passwd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 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username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ผู้ใช้งานที่เรียกคำสั่งสามารถเปลี่ยนรหัสเฉพาะของตัวเองเท่านั้น แต่สิทธิผู้ดูแลระบบ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root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สามารถเปลี่ยนรหัสให้กับผู้ใช้ทุกคน</w:t>
      </w:r>
    </w:p>
    <w:p w:rsidR="009715AB" w:rsidRPr="003C51B2" w:rsidRDefault="009715AB" w:rsidP="009715AB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เปลี่ยนการใช้งานเป็นผู้ใช้งานอื่น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su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username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โดยสามารถเรียกได้จากผู้ใช้ทุกคน ถ้าไม่มีการใส่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username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จะเป็นการเรียกใช้ผู้ดูแลระบบ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>root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 โดยจะต้องมีรหัสเข้าใช้งาน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root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เท่านั้น </w:t>
      </w:r>
    </w:p>
    <w:p w:rsidR="009715AB" w:rsidRPr="003C51B2" w:rsidRDefault="009715AB" w:rsidP="009715AB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คำสั่งหยุดการใช้งานระบบ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halt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เพื่อป้องกันความเสียหายต่อข้อมูล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halt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จะช่วยปิดโปรแกรมและหยุดระบบเพื่อปิดใช้งานเครื่องด้วยให้เติม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–p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เพื่อให้ปิดกระแสไฟในเครื่องอัตโนมัติ</w:t>
      </w:r>
    </w:p>
    <w:p w:rsidR="009715AB" w:rsidRPr="003C51B2" w:rsidRDefault="009715AB" w:rsidP="009715AB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คำสั่งให้เครื่องเริ่มต้นทำงานใหม่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reboot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9715AB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ลบทุกอักขระบนหน้าจอผู้ใช้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lear</w:t>
      </w:r>
    </w:p>
    <w:p w:rsidR="009715AB" w:rsidRPr="003C51B2" w:rsidRDefault="009715AB" w:rsidP="009715AB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การเรียกคำสั่งโดยผู้ใช้ที่ไม่ใช่ผู้ดูแลระบบ แต่ต้องใช้สิทธิผู้ดูแลระบบ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sudo [</w:t>
      </w:r>
      <w:r w:rsidRPr="003C51B2">
        <w:rPr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commands</w:t>
      </w: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]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ผู้ใช้ที่สามารถเรียก 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sudo 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ต้องมีการบันทึกชื่อไว้ภายในไฟล์ 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>/usr/local/etc/sudoers (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บางครั้ง 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/etc/sudoers) 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โดยปกติจะใช้รหัสของผู้ใช้ที่เรียก แต่สามารถเปลี่ยนให้ใช้รหัสผู้ดูแลระบบเท่านั้นได้โดยเติมคำสั่ง 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Defaults rootpw </w:t>
      </w:r>
    </w:p>
    <w:p w:rsidR="009715AB" w:rsidRPr="003C51B2" w:rsidRDefault="009715AB" w:rsidP="009715AB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แสดงตำแหน่งที่อยู่เต็มของโปรแกรม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i/>
          <w:iCs/>
          <w:color w:val="000000"/>
        </w:rPr>
      </w:pPr>
      <w:r w:rsidRPr="003C51B2">
        <w:rPr>
          <w:rFonts w:ascii="Cordia New" w:hAnsi="Cordia New" w:cs="Cordia New"/>
          <w:b/>
          <w:bCs/>
          <w:color w:val="000000"/>
        </w:rPr>
        <w:t>which [</w:t>
      </w:r>
      <w:r w:rsidRPr="003C51B2">
        <w:rPr>
          <w:rFonts w:ascii="Cordia New" w:hAnsi="Cordia New" w:cs="Cordia New"/>
          <w:b/>
          <w:bCs/>
          <w:color w:val="000000"/>
          <w:cs/>
        </w:rPr>
        <w:t xml:space="preserve"> </w:t>
      </w:r>
      <w:r w:rsidRPr="003C51B2">
        <w:rPr>
          <w:rFonts w:ascii="Cordia New" w:hAnsi="Cordia New" w:cs="Cordia New"/>
          <w:b/>
          <w:bCs/>
          <w:i/>
          <w:iCs/>
          <w:color w:val="000000"/>
        </w:rPr>
        <w:t>options</w:t>
      </w:r>
      <w:r w:rsidRPr="003C51B2">
        <w:rPr>
          <w:rFonts w:ascii="Cordia New" w:hAnsi="Cordia New" w:cs="Cordia New"/>
          <w:b/>
          <w:bCs/>
          <w:color w:val="000000"/>
          <w:cs/>
        </w:rPr>
        <w:t xml:space="preserve"> </w:t>
      </w:r>
      <w:r w:rsidRPr="003C51B2">
        <w:rPr>
          <w:rFonts w:ascii="Cordia New" w:hAnsi="Cordia New" w:cs="Cordia New"/>
          <w:b/>
          <w:bCs/>
          <w:color w:val="000000"/>
        </w:rPr>
        <w:t xml:space="preserve">] </w:t>
      </w:r>
      <w:r w:rsidRPr="003C51B2">
        <w:rPr>
          <w:rFonts w:ascii="Cordia New" w:hAnsi="Cordia New" w:cs="Cordia New"/>
          <w:b/>
          <w:bCs/>
          <w:i/>
          <w:iCs/>
          <w:color w:val="000000"/>
        </w:rPr>
        <w:t>programname</w:t>
      </w:r>
      <w:r w:rsidRPr="003C51B2">
        <w:rPr>
          <w:rFonts w:ascii="Cordia New" w:hAnsi="Cordia New" w:cs="Cordia New"/>
          <w:i/>
          <w:iCs/>
          <w:color w:val="000000"/>
        </w:rPr>
        <w:t xml:space="preserve"> </w:t>
      </w:r>
    </w:p>
    <w:p w:rsidR="009715AB" w:rsidRPr="003C51B2" w:rsidRDefault="009715AB" w:rsidP="009715AB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 xml:space="preserve">โดย </w:t>
      </w:r>
      <w:r w:rsidRPr="003C51B2">
        <w:rPr>
          <w:rFonts w:ascii="Cordia New" w:hAnsi="Cordia New" w:cs="Cordia New"/>
          <w:color w:val="000000"/>
        </w:rPr>
        <w:t xml:space="preserve">programname </w:t>
      </w:r>
      <w:r w:rsidRPr="003C51B2">
        <w:rPr>
          <w:rFonts w:ascii="Cordia New" w:hAnsi="Cordia New" w:cs="Cordia New"/>
          <w:color w:val="000000"/>
          <w:cs/>
        </w:rPr>
        <w:t>เป็นชื่อโปรแกรมที่ได้ติดตั้งในระบบแล้ว</w:t>
      </w:r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color w:val="000000"/>
          <w:sz w:val="32"/>
          <w:szCs w:val="32"/>
        </w:rPr>
      </w:pPr>
    </w:p>
    <w:p w:rsidR="009715AB" w:rsidRPr="003C51B2" w:rsidRDefault="009715AB" w:rsidP="007C025D">
      <w:pPr>
        <w:pStyle w:val="Heading2"/>
      </w:pPr>
      <w:bookmarkStart w:id="16" w:name="_Toc418960924"/>
      <w:r w:rsidRPr="003C51B2">
        <w:rPr>
          <w:cs/>
        </w:rPr>
        <w:t xml:space="preserve">ซิงเกิลไซน์ออน </w:t>
      </w:r>
      <w:r w:rsidRPr="003C51B2">
        <w:t>(Single Sign-on)</w:t>
      </w:r>
      <w:bookmarkEnd w:id="16"/>
    </w:p>
    <w:p w:rsidR="009715AB" w:rsidRPr="003C51B2" w:rsidRDefault="009715AB" w:rsidP="007C025D">
      <w:pPr>
        <w:pStyle w:val="Heading3"/>
        <w:rPr>
          <w:sz w:val="32"/>
          <w:szCs w:val="32"/>
        </w:rPr>
      </w:pPr>
      <w:bookmarkStart w:id="17" w:name="_Toc418960925"/>
      <w:r w:rsidRPr="003C51B2">
        <w:rPr>
          <w:cs/>
        </w:rPr>
        <w:t>รูปแบบของซิงเกิลไซน์ออน</w:t>
      </w:r>
      <w:bookmarkEnd w:id="17"/>
    </w:p>
    <w:p w:rsidR="009715AB" w:rsidRPr="005D31AB" w:rsidRDefault="009715AB" w:rsidP="0096263C">
      <w:pPr>
        <w:pStyle w:val="Heading4"/>
        <w:numPr>
          <w:ilvl w:val="3"/>
          <w:numId w:val="22"/>
        </w:numPr>
      </w:pPr>
      <w:r w:rsidRPr="005D31AB">
        <w:rPr>
          <w:cs/>
        </w:rPr>
        <w:t>ซิงเกิลไซน์ออนแบบดั้งเดิม</w:t>
      </w:r>
    </w:p>
    <w:p w:rsidR="009715AB" w:rsidRPr="003C51B2" w:rsidRDefault="009715AB" w:rsidP="00732F3D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lastRenderedPageBreak/>
        <w:t>การพิสูจน์ตัวจริงแบบดั้งเดิมที่ใช้ในระบบเก่ามีดังนี้</w:t>
      </w:r>
    </w:p>
    <w:p w:rsidR="009715AB" w:rsidRPr="003C51B2" w:rsidRDefault="009715AB" w:rsidP="00732F3D">
      <w:pPr>
        <w:pStyle w:val="Cordia14"/>
        <w:numPr>
          <w:ilvl w:val="0"/>
          <w:numId w:val="12"/>
        </w:numPr>
        <w:spacing w:after="0" w:line="240" w:lineRule="auto"/>
        <w:ind w:left="1080" w:firstLine="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>ผู้ใช้ใส่ข้อมูลผู้ใช้งาน</w:t>
      </w:r>
    </w:p>
    <w:p w:rsidR="009715AB" w:rsidRPr="003C51B2" w:rsidRDefault="009715AB" w:rsidP="00732F3D">
      <w:pPr>
        <w:pStyle w:val="Cordia14"/>
        <w:numPr>
          <w:ilvl w:val="0"/>
          <w:numId w:val="12"/>
        </w:numPr>
        <w:spacing w:after="0" w:line="240" w:lineRule="auto"/>
        <w:ind w:left="1080" w:firstLine="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>ระบบยืนยันความถูกต้อง ถ้าผ่านข้อมูลถูกจัดเก็บไว้ใน</w:t>
      </w:r>
      <w:r w:rsidRPr="003C51B2">
        <w:rPr>
          <w:rFonts w:ascii="Cordia New" w:hAnsi="Cordia New" w:cs="Cordia New"/>
          <w:cs/>
        </w:rPr>
        <w:t xml:space="preserve">คุกกี้ </w:t>
      </w:r>
    </w:p>
    <w:p w:rsidR="009715AB" w:rsidRPr="003C51B2" w:rsidRDefault="009715AB" w:rsidP="00732F3D">
      <w:pPr>
        <w:pStyle w:val="Cordia14"/>
        <w:numPr>
          <w:ilvl w:val="0"/>
          <w:numId w:val="12"/>
        </w:numPr>
        <w:spacing w:after="0" w:line="240" w:lineRule="auto"/>
        <w:ind w:left="1080" w:firstLine="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s/>
        </w:rPr>
        <w:t>เมื่อผู้ใช้ลงบันทึกเข้า ข้อมูลผู้ใช้ที่เก็บไว้ในคุกกี้ถูกตรวจสอบ</w:t>
      </w:r>
    </w:p>
    <w:p w:rsidR="009715AB" w:rsidRPr="003C51B2" w:rsidRDefault="009715AB" w:rsidP="00732F3D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olor w:val="000000"/>
        </w:rPr>
        <w:tab/>
      </w:r>
      <w:r w:rsidRPr="003C51B2">
        <w:rPr>
          <w:rFonts w:ascii="Cordia New" w:hAnsi="Cordia New" w:cs="Cordia New"/>
          <w:color w:val="000000"/>
          <w:cs/>
        </w:rPr>
        <w:t>อย่างไรก็ตามซิงเกิลไซน์ออน</w:t>
      </w:r>
      <w:r w:rsidRPr="003C51B2">
        <w:rPr>
          <w:rFonts w:ascii="Cordia New" w:hAnsi="Cordia New" w:cs="Cordia New"/>
          <w:color w:val="000000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>ต้องทำให้มั่นใจว่าข้อมูลผู้ใช้เป็น</w:t>
      </w:r>
      <w:r w:rsidRPr="003C51B2">
        <w:rPr>
          <w:rFonts w:ascii="Cordia New" w:hAnsi="Cordia New" w:cs="Cordia New"/>
          <w:cs/>
        </w:rPr>
        <w:t>เอกลักษณ์กับแต่ละระบบ ทำให้เป็นการสิ้นเปลืองทรัพยากรระบบ และเกิดช่องโหว่ความปลอดภัยเมื่อข้อมูลภายในคุกกี้ถูกอ่านได้</w:t>
      </w:r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/>
          <w:cs/>
        </w:rPr>
      </w:pPr>
    </w:p>
    <w:p w:rsidR="009715AB" w:rsidRPr="003C51B2" w:rsidRDefault="009715AB" w:rsidP="00076B87">
      <w:pPr>
        <w:pStyle w:val="Heading4"/>
      </w:pPr>
      <w:r w:rsidRPr="003C51B2">
        <w:rPr>
          <w:cs/>
        </w:rPr>
        <w:t>ซิงเกิลไซน์ออนบนพื้นฐานเคอร์เบอร์รอส</w:t>
      </w:r>
      <w:r w:rsidRPr="003C51B2">
        <w:t xml:space="preserve"> (Kerberos-based SSO)</w:t>
      </w:r>
    </w:p>
    <w:p w:rsidR="009715AB" w:rsidRPr="003C51B2" w:rsidRDefault="006B455F" w:rsidP="006B455F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/>
        </w:rPr>
      </w:pPr>
      <w:r>
        <w:rPr>
          <w:rFonts w:ascii="Cordia New" w:hAnsi="Cordia New" w:cs="Cordia New"/>
          <w:color w:val="000000"/>
          <w:cs/>
        </w:rPr>
        <w:tab/>
      </w:r>
      <w:r w:rsidR="009715AB" w:rsidRPr="003C51B2">
        <w:rPr>
          <w:rFonts w:ascii="Cordia New" w:hAnsi="Cordia New" w:cs="Cordia New"/>
          <w:color w:val="000000"/>
          <w:cs/>
        </w:rPr>
        <w:t>เคอร์เบอร์รอส</w:t>
      </w:r>
      <w:r w:rsidR="009715AB" w:rsidRPr="003C51B2">
        <w:rPr>
          <w:rFonts w:ascii="Cordia New" w:hAnsi="Cordia New" w:cs="Cordia New"/>
          <w:color w:val="000000"/>
        </w:rPr>
        <w:t xml:space="preserve"> </w:t>
      </w:r>
      <w:r w:rsidR="009715AB" w:rsidRPr="003C51B2">
        <w:rPr>
          <w:rFonts w:ascii="Cordia New" w:hAnsi="Cordia New" w:cs="Cordia New"/>
          <w:color w:val="000000"/>
          <w:cs/>
        </w:rPr>
        <w:t>เป็นมาตรฐานส่งผ่านกุญแจ นิยามโดย</w:t>
      </w:r>
      <w:r w:rsidR="009715AB" w:rsidRPr="003C51B2">
        <w:rPr>
          <w:rFonts w:ascii="Cordia New" w:hAnsi="Cordia New" w:cs="Cordia New"/>
          <w:cs/>
        </w:rPr>
        <w:t>คณะทำงานเฉพาะกิจด้านวิศวกรรมอินเทอร์เน็ต</w:t>
      </w:r>
      <w:r w:rsidR="009715AB" w:rsidRPr="003C51B2">
        <w:rPr>
          <w:rFonts w:ascii="Cordia New" w:hAnsi="Cordia New" w:cs="Cordia New"/>
          <w:color w:val="000000"/>
          <w:cs/>
        </w:rPr>
        <w:t xml:space="preserve"> </w:t>
      </w:r>
      <w:r w:rsidR="009715AB" w:rsidRPr="003C51B2">
        <w:rPr>
          <w:rFonts w:ascii="Cordia New" w:hAnsi="Cordia New" w:cs="Cordia New"/>
          <w:color w:val="000000"/>
        </w:rPr>
        <w:t xml:space="preserve">(IETF) </w:t>
      </w:r>
      <w:r w:rsidR="009715AB" w:rsidRPr="003C51B2">
        <w:rPr>
          <w:rFonts w:ascii="Cordia New" w:hAnsi="Cordia New" w:cs="Cordia New"/>
          <w:color w:val="000000"/>
          <w:cs/>
        </w:rPr>
        <w:t>โดยซิงเกิลไซน์ออนบนพื้นฐานเคอร์เบอร์รอส</w:t>
      </w:r>
      <w:r w:rsidR="009715AB" w:rsidRPr="003C51B2">
        <w:rPr>
          <w:rFonts w:ascii="Cordia New" w:hAnsi="Cordia New" w:cs="Cordia New"/>
          <w:color w:val="000000"/>
        </w:rPr>
        <w:t xml:space="preserve"> </w:t>
      </w:r>
      <w:r w:rsidR="009715AB" w:rsidRPr="003C51B2">
        <w:rPr>
          <w:rFonts w:ascii="Cordia New" w:hAnsi="Cordia New" w:cs="Cordia New"/>
          <w:color w:val="000000"/>
          <w:cs/>
        </w:rPr>
        <w:t>ถูกนำมาใช้งานจริงโดยมี ศูนย์กลางกระจายกุญแจ</w:t>
      </w:r>
      <w:r w:rsidR="009715AB" w:rsidRPr="003C51B2">
        <w:rPr>
          <w:rFonts w:ascii="Cordia New" w:hAnsi="Cordia New" w:cs="Cordia New"/>
          <w:color w:val="000000"/>
        </w:rPr>
        <w:t xml:space="preserve"> (KDC)</w:t>
      </w:r>
      <w:r w:rsidR="009715AB" w:rsidRPr="003C51B2">
        <w:rPr>
          <w:rFonts w:ascii="Cordia New" w:hAnsi="Cordia New" w:cs="Cordia New"/>
          <w:color w:val="000000"/>
          <w:cs/>
        </w:rPr>
        <w:t xml:space="preserve"> ที่ทำหน้าที่กระจาย ตั๋วและ พิสูจน์ตัวจริงผู้ใช้ โดยแกนหลักการทำงานคือ ตั๋ว และหลักการทำงาน คือ </w:t>
      </w:r>
    </w:p>
    <w:p w:rsidR="009715AB" w:rsidRPr="003C51B2" w:rsidRDefault="009715AB" w:rsidP="009715AB">
      <w:pPr>
        <w:pStyle w:val="Cordia14"/>
        <w:numPr>
          <w:ilvl w:val="0"/>
          <w:numId w:val="13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>ผู้ใช้พิสูจน์ตัวจริงโดยส่งข้อมูลผู้ใช้ให้ ศูนย์กลางกระจายกุญแจ</w:t>
      </w:r>
      <w:r w:rsidRPr="003C51B2">
        <w:rPr>
          <w:rFonts w:ascii="Cordia New" w:hAnsi="Cordia New" w:cs="Cordia New"/>
          <w:color w:val="000000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 xml:space="preserve">ถ้าผู้ใช้ลงทะเบียนเป็นครั้งแรก บัตรผ่านแรก </w:t>
      </w:r>
      <w:r w:rsidRPr="003C51B2">
        <w:rPr>
          <w:rFonts w:ascii="Cordia New" w:hAnsi="Cordia New" w:cs="Cordia New"/>
          <w:color w:val="000000"/>
        </w:rPr>
        <w:t xml:space="preserve">(Ticket-granting Ticket, TGT) </w:t>
      </w:r>
      <w:r w:rsidRPr="003C51B2">
        <w:rPr>
          <w:rFonts w:ascii="Cordia New" w:hAnsi="Cordia New" w:cs="Cordia New"/>
          <w:color w:val="000000"/>
          <w:cs/>
        </w:rPr>
        <w:t xml:space="preserve">ถูกส่งไปให้ผู้ใช้ </w:t>
      </w:r>
    </w:p>
    <w:p w:rsidR="009715AB" w:rsidRPr="003C51B2" w:rsidRDefault="009715AB" w:rsidP="009715AB">
      <w:pPr>
        <w:pStyle w:val="Cordia14"/>
        <w:numPr>
          <w:ilvl w:val="0"/>
          <w:numId w:val="13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>เมื่อศูนย์กลางกระจายกุญแจ ได้รับการร้องขอ บัตรผ่านขอใช้บริการ</w:t>
      </w:r>
      <w:r w:rsidRPr="003C51B2">
        <w:rPr>
          <w:rFonts w:ascii="Cordia New" w:hAnsi="Cordia New" w:cs="Cordia New"/>
          <w:color w:val="000000"/>
        </w:rPr>
        <w:t xml:space="preserve"> (Service Ticket , ST) </w:t>
      </w:r>
      <w:r w:rsidRPr="003C51B2">
        <w:rPr>
          <w:rFonts w:ascii="Cordia New" w:hAnsi="Cordia New" w:cs="Cordia New"/>
          <w:color w:val="000000"/>
          <w:cs/>
        </w:rPr>
        <w:t>พร้อมรับ บัตรผ่านแรกจากผู้ใช้จึงส่ง บัตรผ่านขอใช้บริการให้ผู้ใช้</w:t>
      </w:r>
    </w:p>
    <w:p w:rsidR="009715AB" w:rsidRPr="003C51B2" w:rsidRDefault="009715AB" w:rsidP="009715AB">
      <w:pPr>
        <w:pStyle w:val="Cordia14"/>
        <w:numPr>
          <w:ilvl w:val="0"/>
          <w:numId w:val="13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>สุดท้ายผู้ใช้ขอรับการบริการจากเครื่องแม่ข่ายโปรแกรมประยุกต์โดยเสนอบัตรผ่านขอใช้บริการ</w:t>
      </w:r>
      <w:r w:rsidRPr="003C51B2">
        <w:rPr>
          <w:rFonts w:ascii="Cordia New" w:hAnsi="Cordia New" w:cs="Cordia New"/>
          <w:color w:val="000000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>ให้แก่เครื่องแม่ข่าย</w:t>
      </w:r>
    </w:p>
    <w:p w:rsidR="009715AB" w:rsidRPr="003C51B2" w:rsidRDefault="009715AB" w:rsidP="009715AB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b/>
          <w:bCs/>
          <w:color w:val="000000"/>
        </w:rPr>
      </w:pPr>
      <w:r w:rsidRPr="003C51B2">
        <w:rPr>
          <w:rFonts w:ascii="Cordia New" w:hAnsi="Cordia New" w:cs="Cordia New"/>
          <w:b/>
          <w:bCs/>
          <w:noProof/>
          <w:color w:val="000000"/>
        </w:rPr>
        <w:drawing>
          <wp:inline distT="0" distB="0" distL="0" distR="0">
            <wp:extent cx="3190875" cy="220980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5AB" w:rsidRPr="003C51B2" w:rsidRDefault="009715AB" w:rsidP="009715AB">
      <w:pPr>
        <w:pStyle w:val="Cordia14"/>
        <w:spacing w:after="0" w:line="240" w:lineRule="auto"/>
        <w:ind w:left="1080"/>
        <w:jc w:val="center"/>
        <w:outlineLvl w:val="0"/>
        <w:rPr>
          <w:rFonts w:ascii="Cordia New" w:hAnsi="Cordia New" w:cs="Cordia New"/>
          <w:b/>
          <w:bCs/>
          <w:color w:val="000000"/>
        </w:rPr>
      </w:pPr>
      <w:bookmarkStart w:id="18" w:name="_Toc418960926"/>
      <w:r w:rsidRPr="003C51B2">
        <w:rPr>
          <w:rFonts w:ascii="Cordia New" w:hAnsi="Cordia New" w:cs="Cordia New"/>
          <w:b/>
          <w:bCs/>
          <w:color w:val="000000"/>
          <w:cs/>
        </w:rPr>
        <w:t xml:space="preserve">รูปที่ </w:t>
      </w:r>
      <w:r w:rsidRPr="003C51B2">
        <w:rPr>
          <w:rFonts w:ascii="Cordia New" w:hAnsi="Cordia New" w:cs="Cordia New"/>
          <w:b/>
          <w:bCs/>
          <w:color w:val="000000"/>
        </w:rPr>
        <w:t xml:space="preserve">2.2 </w:t>
      </w:r>
      <w:r w:rsidRPr="003C51B2">
        <w:rPr>
          <w:rFonts w:ascii="Cordia New" w:hAnsi="Cordia New" w:cs="Cordia New"/>
          <w:b/>
          <w:bCs/>
          <w:color w:val="000000"/>
          <w:cs/>
        </w:rPr>
        <w:t>การส่ง-ผ่านข้อมูลของเครื่องแม่ข่ายโปรแกรม ผู้ใช้ และ ศูนย์กลางกระจายกุญแจ</w:t>
      </w:r>
      <w:bookmarkEnd w:id="18"/>
    </w:p>
    <w:p w:rsidR="009715AB" w:rsidRDefault="009715AB" w:rsidP="009715AB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 w:hint="cs"/>
          <w:b/>
          <w:bCs/>
          <w:color w:val="000000"/>
        </w:rPr>
      </w:pPr>
    </w:p>
    <w:p w:rsidR="00071FC7" w:rsidRDefault="00071FC7" w:rsidP="009715AB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 w:hint="cs"/>
          <w:b/>
          <w:bCs/>
          <w:color w:val="000000"/>
        </w:rPr>
      </w:pPr>
    </w:p>
    <w:p w:rsidR="00071FC7" w:rsidRDefault="00071FC7" w:rsidP="009715AB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 w:hint="cs"/>
          <w:b/>
          <w:bCs/>
          <w:color w:val="000000"/>
        </w:rPr>
      </w:pPr>
    </w:p>
    <w:p w:rsidR="00071FC7" w:rsidRPr="003C51B2" w:rsidRDefault="00071FC7" w:rsidP="009715AB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b/>
          <w:bCs/>
          <w:color w:val="000000"/>
          <w:cs/>
        </w:rPr>
      </w:pPr>
    </w:p>
    <w:p w:rsidR="009715AB" w:rsidRPr="003C51B2" w:rsidRDefault="009715AB" w:rsidP="00071FC7">
      <w:pPr>
        <w:pStyle w:val="Heading4"/>
      </w:pPr>
      <w:r w:rsidRPr="003C51B2">
        <w:rPr>
          <w:cs/>
        </w:rPr>
        <w:lastRenderedPageBreak/>
        <w:t xml:space="preserve">ซิงเกิลไซน์ออนบนพื้นฐานแซมแอล </w:t>
      </w:r>
      <w:r w:rsidRPr="003C51B2">
        <w:t>(SAML-based SSO)</w:t>
      </w:r>
    </w:p>
    <w:p w:rsidR="009715AB" w:rsidRPr="003C51B2" w:rsidRDefault="00930442" w:rsidP="00A06C0A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/>
        </w:rPr>
      </w:pPr>
      <w:r>
        <w:rPr>
          <w:rFonts w:ascii="Cordia New" w:hAnsi="Cordia New" w:cs="Cordia New"/>
          <w:color w:val="000000"/>
          <w:cs/>
        </w:rPr>
        <w:tab/>
      </w:r>
      <w:r w:rsidR="009715AB" w:rsidRPr="003C51B2">
        <w:rPr>
          <w:rFonts w:ascii="Cordia New" w:hAnsi="Cordia New" w:cs="Cordia New"/>
          <w:color w:val="000000"/>
          <w:cs/>
        </w:rPr>
        <w:t>โอเอซิส</w:t>
      </w:r>
      <w:r w:rsidR="009715AB" w:rsidRPr="003C51B2">
        <w:rPr>
          <w:rFonts w:ascii="Cordia New" w:hAnsi="Cordia New" w:cs="Cordia New"/>
          <w:color w:val="000000"/>
        </w:rPr>
        <w:t xml:space="preserve"> (OASIS)</w:t>
      </w:r>
      <w:r w:rsidR="009715AB" w:rsidRPr="003C51B2">
        <w:rPr>
          <w:rFonts w:ascii="Cordia New" w:hAnsi="Cordia New" w:cs="Cordia New"/>
          <w:color w:val="000000"/>
          <w:cs/>
        </w:rPr>
        <w:t xml:space="preserve"> ได้ยอมรับการพัฒนาของแซมแอล</w:t>
      </w:r>
      <w:r w:rsidR="009715AB" w:rsidRPr="003C51B2">
        <w:rPr>
          <w:rFonts w:ascii="Cordia New" w:hAnsi="Cordia New" w:cs="Cordia New"/>
          <w:color w:val="000000"/>
        </w:rPr>
        <w:t xml:space="preserve"> </w:t>
      </w:r>
      <w:r w:rsidR="009715AB" w:rsidRPr="003C51B2">
        <w:rPr>
          <w:rFonts w:ascii="Cordia New" w:hAnsi="Cordia New" w:cs="Cordia New"/>
          <w:color w:val="000000"/>
          <w:cs/>
        </w:rPr>
        <w:t xml:space="preserve">ซึ่งเป็นภาษาที่ต่อยอดจากเอกซ์เอ็มแอล </w:t>
      </w:r>
      <w:r w:rsidR="009715AB" w:rsidRPr="003C51B2">
        <w:rPr>
          <w:rFonts w:ascii="Cordia New" w:hAnsi="Cordia New" w:cs="Cordia New"/>
          <w:color w:val="000000"/>
        </w:rPr>
        <w:t xml:space="preserve">(XML) </w:t>
      </w:r>
      <w:r w:rsidR="009715AB" w:rsidRPr="003C51B2">
        <w:rPr>
          <w:rFonts w:ascii="Cordia New" w:hAnsi="Cordia New" w:cs="Cordia New"/>
          <w:color w:val="000000"/>
          <w:cs/>
        </w:rPr>
        <w:t>ซึ่งแซมแอล</w:t>
      </w:r>
      <w:r w:rsidR="009715AB" w:rsidRPr="003C51B2">
        <w:rPr>
          <w:rFonts w:ascii="Cordia New" w:hAnsi="Cordia New" w:cs="Cordia New"/>
          <w:color w:val="000000"/>
        </w:rPr>
        <w:t xml:space="preserve"> </w:t>
      </w:r>
      <w:r w:rsidR="009715AB" w:rsidRPr="003C51B2">
        <w:rPr>
          <w:rFonts w:ascii="Cordia New" w:hAnsi="Cordia New" w:cs="Cordia New"/>
          <w:color w:val="000000"/>
          <w:cs/>
        </w:rPr>
        <w:t xml:space="preserve">มีคุณสมบัติที่ไม่ขึ้นกับ โพรโทคอล </w:t>
      </w:r>
      <w:r w:rsidR="009715AB" w:rsidRPr="003C51B2">
        <w:rPr>
          <w:rFonts w:ascii="Cordia New" w:hAnsi="Cordia New" w:cs="Cordia New"/>
          <w:color w:val="000000"/>
        </w:rPr>
        <w:t>(Protocol)</w:t>
      </w:r>
      <w:r w:rsidR="009715AB" w:rsidRPr="003C51B2">
        <w:rPr>
          <w:rFonts w:ascii="Cordia New" w:hAnsi="Cordia New" w:cs="Cordia New"/>
          <w:color w:val="000000"/>
          <w:cs/>
        </w:rPr>
        <w:t xml:space="preserve"> และ </w:t>
      </w:r>
      <w:r w:rsidR="009715AB" w:rsidRPr="003C51B2">
        <w:rPr>
          <w:rFonts w:ascii="Cordia New" w:hAnsi="Cordia New" w:cs="Cordia New"/>
          <w:cs/>
        </w:rPr>
        <w:t>แพลตฟอร์ม</w:t>
      </w:r>
      <w:r w:rsidR="009715AB" w:rsidRPr="003C51B2">
        <w:rPr>
          <w:rFonts w:ascii="Cordia New" w:hAnsi="Cordia New" w:cs="Cordia New"/>
        </w:rPr>
        <w:t xml:space="preserve"> (Platform) </w:t>
      </w:r>
      <w:r w:rsidR="009715AB" w:rsidRPr="003C51B2">
        <w:rPr>
          <w:rFonts w:ascii="Cordia New" w:hAnsi="Cordia New" w:cs="Cordia New"/>
          <w:cs/>
        </w:rPr>
        <w:t xml:space="preserve">เพื่อควบคุมการเข้าถึงทรัพยากรสำหรับการพิสูจน์ตัวตน </w:t>
      </w:r>
      <w:r w:rsidR="009715AB" w:rsidRPr="003C51B2">
        <w:rPr>
          <w:rFonts w:ascii="Cordia New" w:hAnsi="Cordia New" w:cs="Cordia New"/>
          <w:color w:val="000000"/>
        </w:rPr>
        <w:t xml:space="preserve"> </w:t>
      </w:r>
    </w:p>
    <w:p w:rsidR="009715AB" w:rsidRPr="003C51B2" w:rsidRDefault="009715AB" w:rsidP="00A06C0A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ab/>
        <w:t>ข้อความยืนยัน เป็นหัวใจหลักของแซมแอล</w:t>
      </w:r>
      <w:r w:rsidRPr="003C51B2">
        <w:rPr>
          <w:rFonts w:ascii="Cordia New" w:hAnsi="Cordia New" w:cs="Cordia New"/>
          <w:color w:val="000000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 xml:space="preserve">ซึ่งประกอบด้วย </w:t>
      </w:r>
      <w:r w:rsidRPr="003C51B2">
        <w:rPr>
          <w:rFonts w:ascii="Cordia New" w:hAnsi="Cordia New" w:cs="Cordia New"/>
          <w:cs/>
        </w:rPr>
        <w:t xml:space="preserve">การพิสูจน์ตัวจริง คุณลักษณะ และ การอนุญาต </w:t>
      </w:r>
      <w:r w:rsidRPr="003C51B2">
        <w:rPr>
          <w:rFonts w:ascii="Cordia New" w:hAnsi="Cordia New" w:cs="Cordia New"/>
          <w:color w:val="000000"/>
          <w:cs/>
        </w:rPr>
        <w:t>ผู้ให้บริการ</w:t>
      </w:r>
      <w:r w:rsidRPr="003C51B2">
        <w:rPr>
          <w:rFonts w:ascii="Cordia New" w:hAnsi="Cordia New" w:cs="Cordia New"/>
          <w:color w:val="000000"/>
        </w:rPr>
        <w:t xml:space="preserve"> (Services Provider) </w:t>
      </w:r>
      <w:r w:rsidRPr="003C51B2">
        <w:rPr>
          <w:rFonts w:ascii="Cordia New" w:hAnsi="Cordia New" w:cs="Cordia New"/>
          <w:color w:val="000000"/>
          <w:cs/>
        </w:rPr>
        <w:t>ส่งข้อมูลผู้ใช้สำหรับ</w:t>
      </w:r>
      <w:r w:rsidRPr="003C51B2">
        <w:rPr>
          <w:rFonts w:ascii="Cordia New" w:hAnsi="Cordia New" w:cs="Cordia New"/>
          <w:cs/>
        </w:rPr>
        <w:t>การพิสูจน์เอกลักษณ์</w:t>
      </w:r>
      <w:r w:rsidRPr="003C51B2">
        <w:rPr>
          <w:rFonts w:ascii="Cordia New" w:hAnsi="Cordia New" w:cs="Cordia New"/>
          <w:color w:val="000000"/>
          <w:cs/>
        </w:rPr>
        <w:t xml:space="preserve"> เมื่อผู้ใช้เข้าถึงส่วนบริการซึ่งถูกสร้างขึ้นด้วยผู้ให้บริการผ่าน</w:t>
      </w:r>
      <w:r w:rsidRPr="003C51B2">
        <w:rPr>
          <w:rFonts w:ascii="Cordia New" w:hAnsi="Cordia New" w:cs="Cordia New"/>
          <w:cs/>
        </w:rPr>
        <w:t>เบราว์เซอร์</w:t>
      </w:r>
    </w:p>
    <w:p w:rsidR="009715AB" w:rsidRPr="003C51B2" w:rsidRDefault="009715AB" w:rsidP="00A06C0A">
      <w:pPr>
        <w:spacing w:after="0" w:line="240" w:lineRule="auto"/>
        <w:ind w:left="1080"/>
        <w:jc w:val="thaiDistribute"/>
        <w:rPr>
          <w:rFonts w:ascii="Cordia New" w:eastAsia="Times New Roman" w:hAnsi="Cordia New" w:cs="Cordia New"/>
          <w:sz w:val="28"/>
        </w:rPr>
      </w:pPr>
      <w:r w:rsidRPr="003C51B2">
        <w:rPr>
          <w:rFonts w:ascii="Cordia New" w:eastAsia="Times New Roman" w:hAnsi="Cordia New" w:cs="Cordia New"/>
          <w:sz w:val="28"/>
          <w:cs/>
        </w:rPr>
        <w:tab/>
        <w:t xml:space="preserve">ผู้ให้บริการตรวจสอบยืนยันตัวตน </w:t>
      </w:r>
      <w:r w:rsidRPr="003C51B2">
        <w:rPr>
          <w:rFonts w:ascii="Cordia New" w:eastAsia="Times New Roman" w:hAnsi="Cordia New" w:cs="Cordia New"/>
          <w:sz w:val="28"/>
        </w:rPr>
        <w:t xml:space="preserve">(Identity Provider) </w:t>
      </w:r>
      <w:r w:rsidRPr="003C51B2">
        <w:rPr>
          <w:rFonts w:ascii="Cordia New" w:eastAsia="Times New Roman" w:hAnsi="Cordia New" w:cs="Cordia New"/>
          <w:sz w:val="28"/>
          <w:cs/>
        </w:rPr>
        <w:t>และ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>ผู้ให้บริการ</w:t>
      </w:r>
      <w:r w:rsidRPr="003C51B2">
        <w:rPr>
          <w:rFonts w:ascii="Cordia New" w:eastAsia="Times New Roman" w:hAnsi="Cordia New" w:cs="Cordia New"/>
          <w:sz w:val="28"/>
          <w:cs/>
        </w:rPr>
        <w:t>ทำการแลกเปลี่ยนข้อมู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เมื่อผู้ใช้ร้องขอการบริการ ผู้ให้บริการตรวจสอบยืนยันตัวตนจึงสร้างข้อความ</w:t>
      </w:r>
      <w:r w:rsidRPr="003C51B2">
        <w:rPr>
          <w:rFonts w:ascii="Cordia New" w:hAnsi="Cordia New" w:cs="Cordia New"/>
          <w:color w:val="000000"/>
          <w:sz w:val="28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  <w:cs/>
        </w:rPr>
        <w:t xml:space="preserve"> และส่งข้อความไปยังผู้ให้บริการ จากนั้นผู้ให้บริการยืนยันความถูกต้องของ</w:t>
      </w:r>
      <w:r w:rsidRPr="003C51B2">
        <w:rPr>
          <w:rFonts w:ascii="Cordia New" w:hAnsi="Cordia New" w:cs="Cordia New"/>
          <w:color w:val="000000"/>
          <w:sz w:val="28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เพื่อให้การบริการ</w:t>
      </w:r>
    </w:p>
    <w:p w:rsidR="009715AB" w:rsidRPr="003C51B2" w:rsidRDefault="009715AB" w:rsidP="009715AB">
      <w:pPr>
        <w:spacing w:after="0" w:line="240" w:lineRule="auto"/>
        <w:jc w:val="thaiDistribute"/>
        <w:rPr>
          <w:rFonts w:ascii="Cordia New" w:eastAsia="Times New Roman" w:hAnsi="Cordia New" w:cs="Cordia New"/>
          <w:sz w:val="25"/>
          <w:szCs w:val="25"/>
        </w:rPr>
      </w:pPr>
      <w:r w:rsidRPr="003C51B2">
        <w:rPr>
          <w:rFonts w:ascii="Cordia New" w:eastAsia="Times New Roman" w:hAnsi="Cordia New" w:cs="Cordia New"/>
          <w:noProof/>
          <w:sz w:val="25"/>
          <w:szCs w:val="25"/>
        </w:rPr>
        <w:drawing>
          <wp:inline distT="0" distB="0" distL="0" distR="0">
            <wp:extent cx="5486400" cy="2257425"/>
            <wp:effectExtent l="19050" t="0" r="0" b="0"/>
            <wp:docPr id="5" name="Picture 5" descr="D:\myprojects\Senior Project\saml-logins-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yprojects\Senior Project\saml-logins-diagram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5AB" w:rsidRPr="003C51B2" w:rsidRDefault="009715AB" w:rsidP="009715AB">
      <w:pPr>
        <w:pStyle w:val="Cordia14"/>
        <w:spacing w:after="0" w:line="240" w:lineRule="auto"/>
        <w:ind w:left="360" w:firstLine="360"/>
        <w:jc w:val="thaiDistribute"/>
        <w:outlineLvl w:val="0"/>
        <w:rPr>
          <w:rFonts w:ascii="Cordia New" w:eastAsia="Times New Roman" w:hAnsi="Cordia New" w:cs="Cordia New"/>
          <w:b/>
          <w:bCs/>
        </w:rPr>
      </w:pPr>
      <w:bookmarkStart w:id="19" w:name="_Toc418960927"/>
      <w:r w:rsidRPr="003C51B2">
        <w:rPr>
          <w:rFonts w:ascii="Cordia New" w:hAnsi="Cordia New" w:cs="Cordia New"/>
          <w:b/>
          <w:bCs/>
          <w:color w:val="000000"/>
          <w:cs/>
        </w:rPr>
        <w:t xml:space="preserve">รูปที่ </w:t>
      </w:r>
      <w:r w:rsidRPr="003C51B2">
        <w:rPr>
          <w:rFonts w:ascii="Cordia New" w:hAnsi="Cordia New" w:cs="Cordia New"/>
          <w:b/>
          <w:bCs/>
          <w:color w:val="000000"/>
        </w:rPr>
        <w:t xml:space="preserve">2.3 </w:t>
      </w:r>
      <w:r w:rsidRPr="003C51B2">
        <w:rPr>
          <w:rFonts w:ascii="Cordia New" w:hAnsi="Cordia New" w:cs="Cordia New"/>
          <w:b/>
          <w:bCs/>
          <w:color w:val="000000"/>
          <w:cs/>
        </w:rPr>
        <w:t>การส่งผ่านข้อมูลของ ผู้ใช้</w:t>
      </w:r>
      <w:r w:rsidRPr="003C51B2">
        <w:rPr>
          <w:rFonts w:ascii="Cordia New" w:hAnsi="Cordia New" w:cs="Cordia New"/>
          <w:b/>
          <w:bCs/>
          <w:color w:val="000000"/>
        </w:rPr>
        <w:t xml:space="preserve"> </w:t>
      </w:r>
      <w:r w:rsidRPr="003C51B2">
        <w:rPr>
          <w:rFonts w:ascii="Cordia New" w:hAnsi="Cordia New" w:cs="Cordia New"/>
          <w:b/>
          <w:bCs/>
          <w:color w:val="000000"/>
          <w:cs/>
        </w:rPr>
        <w:t xml:space="preserve">ผู้ให้บริการ และ </w:t>
      </w:r>
      <w:r w:rsidRPr="003C51B2">
        <w:rPr>
          <w:rFonts w:ascii="Cordia New" w:eastAsia="Times New Roman" w:hAnsi="Cordia New" w:cs="Cordia New"/>
          <w:b/>
          <w:bCs/>
          <w:cs/>
        </w:rPr>
        <w:t>ผู้ให้บริการตรวจสอบยืนยันตัวตน</w:t>
      </w:r>
      <w:bookmarkEnd w:id="19"/>
    </w:p>
    <w:p w:rsidR="009715AB" w:rsidRPr="003C51B2" w:rsidRDefault="009715AB" w:rsidP="009715AB">
      <w:pPr>
        <w:pStyle w:val="Cordia14"/>
        <w:spacing w:after="0" w:line="240" w:lineRule="auto"/>
        <w:ind w:left="360" w:firstLine="360"/>
        <w:jc w:val="thaiDistribute"/>
        <w:rPr>
          <w:rFonts w:ascii="Cordia New" w:hAnsi="Cordia New" w:cs="Cordia New"/>
          <w:b/>
          <w:bCs/>
          <w:color w:val="000000"/>
          <w:cs/>
        </w:rPr>
      </w:pPr>
    </w:p>
    <w:p w:rsidR="009715AB" w:rsidRPr="003C51B2" w:rsidRDefault="009715AB" w:rsidP="009715AB">
      <w:pPr>
        <w:pStyle w:val="Cordia14"/>
        <w:numPr>
          <w:ilvl w:val="0"/>
          <w:numId w:val="11"/>
        </w:numPr>
        <w:spacing w:after="0" w:line="240" w:lineRule="auto"/>
        <w:ind w:left="0" w:firstLine="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hAnsi="Cordia New" w:cs="Cordia New"/>
          <w:b/>
          <w:bCs/>
          <w:color w:val="000000"/>
          <w:sz w:val="32"/>
          <w:szCs w:val="32"/>
          <w:cs/>
        </w:rPr>
        <w:t xml:space="preserve">ซิงเกิลไซน์ออนบนพื้นฐานรวมของแซมแอล และเคอร์เบอร์รอส </w:t>
      </w:r>
    </w:p>
    <w:p w:rsidR="009715AB" w:rsidRPr="003C51B2" w:rsidRDefault="009715AB" w:rsidP="009715AB">
      <w:pPr>
        <w:pStyle w:val="Cordia14"/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ab/>
        <w:t>การจัดการพิสูจน์ตัวจริงแบบรวม และความสามารถในการพิสูจน์ตัวจริงสองทิศทางเป็นความสามารถของ</w:t>
      </w:r>
      <w:r w:rsidRPr="003C51B2">
        <w:rPr>
          <w:rFonts w:ascii="Cordia New" w:eastAsia="Times New Roman" w:hAnsi="Cordia New" w:cs="Cordia New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>ซิงเกิลไซน์ออนบนพื้นฐานของเคอร์เบอร์รอส</w:t>
      </w:r>
      <w:r w:rsidRPr="003C51B2">
        <w:rPr>
          <w:rFonts w:ascii="Cordia New" w:eastAsia="Times New Roman" w:hAnsi="Cordia New" w:cs="Cordia New"/>
        </w:rPr>
        <w:t xml:space="preserve"> </w:t>
      </w:r>
      <w:r w:rsidRPr="003C51B2">
        <w:rPr>
          <w:rFonts w:ascii="Cordia New" w:eastAsia="Times New Roman" w:hAnsi="Cordia New" w:cs="Cordia New"/>
          <w:cs/>
        </w:rPr>
        <w:t>ซึ่งช่วยลดปัญหาการบำรุงรักษาระบบ และเพิ่มความปลอดภัยอย่างมาก แต่ว่ายังมีข้อเสียกับการส่งผ่านของข้อมูลตั๋ว การเข้ารหัสและถอดรหัสของตั๋วยังมีความยุ่งยากอยู่มาก นอกจากนั้นข้อมูลผู้ใช้ยังเล็ดลอดได้ง่ายถ้ามีการส่งผ่านระหว่างเ</w:t>
      </w:r>
      <w:r w:rsidRPr="003C51B2">
        <w:rPr>
          <w:rFonts w:ascii="Cordia New" w:hAnsi="Cordia New" w:cs="Cordia New"/>
          <w:cs/>
        </w:rPr>
        <w:t>บราว์เซอร์และเครื่องแม่ข่าย</w:t>
      </w:r>
      <w:r w:rsidRPr="003C51B2">
        <w:rPr>
          <w:rFonts w:ascii="Cordia New" w:eastAsia="Times New Roman" w:hAnsi="Cordia New" w:cs="Cordia New"/>
          <w:cs/>
        </w:rPr>
        <w:t>รุ่นเก่า</w:t>
      </w:r>
      <w:r w:rsidRPr="003C51B2">
        <w:rPr>
          <w:rFonts w:ascii="Cordia New" w:eastAsia="Times New Roman" w:hAnsi="Cordia New" w:cs="Cordia New"/>
        </w:rPr>
        <w:t xml:space="preserve"> </w:t>
      </w:r>
    </w:p>
    <w:p w:rsidR="009715AB" w:rsidRPr="003C51B2" w:rsidRDefault="009715AB" w:rsidP="009715AB">
      <w:pPr>
        <w:spacing w:after="0" w:line="240" w:lineRule="auto"/>
        <w:jc w:val="thaiDistribute"/>
        <w:rPr>
          <w:rFonts w:ascii="Cordia New" w:eastAsia="Times New Roman" w:hAnsi="Cordia New" w:cs="Cordia New"/>
          <w:sz w:val="28"/>
        </w:rPr>
      </w:pPr>
      <w:r w:rsidRPr="003C51B2">
        <w:rPr>
          <w:rFonts w:ascii="Cordia New" w:eastAsia="Times New Roman" w:hAnsi="Cordia New" w:cs="Cordia New"/>
          <w:sz w:val="28"/>
          <w:cs/>
        </w:rPr>
        <w:tab/>
      </w:r>
      <w:r w:rsidRPr="003C51B2">
        <w:rPr>
          <w:rFonts w:ascii="Cordia New" w:hAnsi="Cordia New" w:cs="Cordia New"/>
          <w:color w:val="000000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เป็นภาษาที่ดั้งเดิมมาจากเอกซ์เอ็มแอล มีคุณลักษณะไม่ขึ้นกับ</w:t>
      </w:r>
      <w:r w:rsidRPr="003C51B2">
        <w:rPr>
          <w:rFonts w:ascii="Cordia New" w:hAnsi="Cordia New" w:cs="Cordia New"/>
          <w:sz w:val="28"/>
          <w:cs/>
        </w:rPr>
        <w:t xml:space="preserve">แพลตฟอร์มและภาษาใด ทำงานได้กับระบบที่ไม่เข้ากัน เพื่อให้ง่ายต่อการส่งข้อมูล ผู้ใช้พิสูจน์ตัวจริงกับระบบในรูปแบบข้อความยืนยัน สร้างความปลอดภัยเพราะข้อความถูกใช้แค่ครั้งเดียวจึงถูกลบ แต่มีข้อเสียที่ระบบถูกโจมตีได้ง่ายเพราะขาดการพิสูจน์ตัวจริงแบบสองด้าน </w:t>
      </w:r>
      <w:r w:rsidRPr="003C51B2">
        <w:rPr>
          <w:rFonts w:ascii="Cordia New" w:hAnsi="Cordia New" w:cs="Cordia New"/>
          <w:sz w:val="28"/>
        </w:rPr>
        <w:t>(Mutual Authentication)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</w:p>
    <w:p w:rsidR="009715AB" w:rsidRPr="003C51B2" w:rsidRDefault="009715AB" w:rsidP="009715AB">
      <w:pPr>
        <w:spacing w:after="0" w:line="240" w:lineRule="auto"/>
        <w:jc w:val="thaiDistribute"/>
        <w:rPr>
          <w:rFonts w:ascii="Cordia New" w:eastAsia="Times New Roman" w:hAnsi="Cordia New" w:cs="Cordia New"/>
          <w:sz w:val="28"/>
        </w:rPr>
      </w:pPr>
      <w:r w:rsidRPr="003C51B2">
        <w:rPr>
          <w:rFonts w:ascii="Cordia New" w:eastAsia="Times New Roman" w:hAnsi="Cordia New" w:cs="Cordia New"/>
          <w:sz w:val="28"/>
          <w:cs/>
        </w:rPr>
        <w:lastRenderedPageBreak/>
        <w:tab/>
        <w:t>แผนการสร้างระบบ</w:t>
      </w:r>
      <w:r w:rsidRPr="003C51B2">
        <w:rPr>
          <w:rFonts w:ascii="Cordia New" w:hAnsi="Cordia New" w:cs="Cordia New"/>
          <w:color w:val="000000"/>
          <w:sz w:val="28"/>
          <w:cs/>
        </w:rPr>
        <w:t>ซิงเกิลไซน์ออน</w:t>
      </w:r>
      <w:r w:rsidRPr="003C51B2">
        <w:rPr>
          <w:rFonts w:ascii="Cordia New" w:hAnsi="Cordia New" w:cs="Cordia New"/>
          <w:b/>
          <w:bCs/>
          <w:color w:val="000000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โดยการรวมจุดเด่นของ</w:t>
      </w:r>
      <w:r w:rsidRPr="003C51B2">
        <w:rPr>
          <w:rFonts w:ascii="Cordia New" w:hAnsi="Cordia New" w:cs="Cordia New"/>
          <w:color w:val="000000"/>
          <w:cs/>
        </w:rPr>
        <w:t>เคอร์เบอร์รอส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และ</w:t>
      </w:r>
      <w:r w:rsidRPr="003C51B2">
        <w:rPr>
          <w:rFonts w:ascii="Cordia New" w:hAnsi="Cordia New" w:cs="Cordia New"/>
          <w:color w:val="000000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ช่วยเพิ่มประสิทธิภาพ โดยการรวมความสามารถของแต่ละรูปแบบ เช่น การพิสูจน์แบบสองทางของ</w:t>
      </w:r>
      <w:r w:rsidRPr="003C51B2">
        <w:rPr>
          <w:rFonts w:ascii="Cordia New" w:hAnsi="Cordia New" w:cs="Cordia New"/>
          <w:color w:val="000000"/>
          <w:cs/>
        </w:rPr>
        <w:t>เคอร์เบอร์รอส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ช่วยเพิ่มความปลอดภัยแก่</w:t>
      </w:r>
      <w:r w:rsidRPr="003C51B2">
        <w:rPr>
          <w:rFonts w:ascii="Cordia New" w:hAnsi="Cordia New" w:cs="Cordia New"/>
          <w:color w:val="000000"/>
          <w:sz w:val="28"/>
          <w:cs/>
        </w:rPr>
        <w:t>ซิงเกิลไซน์ออน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ที่ทำงานกับ</w:t>
      </w:r>
      <w:r w:rsidRPr="003C51B2">
        <w:rPr>
          <w:rFonts w:ascii="Cordia New" w:hAnsi="Cordia New" w:cs="Cordia New"/>
          <w:color w:val="000000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และ</w:t>
      </w:r>
      <w:r w:rsidRPr="003C51B2">
        <w:rPr>
          <w:rFonts w:ascii="Cordia New" w:hAnsi="Cordia New" w:cs="Cordia New"/>
          <w:color w:val="000000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ช่วยเป็นตัวกลางสำหรับการส่งตั๋ว นอกจากนั้นการหลุดลอดของข้อมูลยังสามารถถูกแก้ไขโดยการใช้ข้อความยืนยันของ</w:t>
      </w:r>
      <w:r w:rsidRPr="003C51B2">
        <w:rPr>
          <w:rFonts w:ascii="Cordia New" w:hAnsi="Cordia New" w:cs="Cordia New"/>
          <w:color w:val="000000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</w:p>
    <w:p w:rsidR="009715AB" w:rsidRPr="003C51B2" w:rsidRDefault="009715AB" w:rsidP="009715AB">
      <w:pPr>
        <w:spacing w:line="240" w:lineRule="auto"/>
        <w:jc w:val="center"/>
        <w:rPr>
          <w:rFonts w:ascii="Cordia New" w:eastAsia="Times New Roman" w:hAnsi="Cordia New" w:cs="Cordia New"/>
          <w:sz w:val="25"/>
          <w:szCs w:val="25"/>
        </w:rPr>
      </w:pPr>
      <w:r w:rsidRPr="003C51B2">
        <w:rPr>
          <w:rFonts w:ascii="Cordia New" w:eastAsia="Times New Roman" w:hAnsi="Cordia New" w:cs="Cordia New"/>
          <w:noProof/>
          <w:sz w:val="25"/>
          <w:szCs w:val="25"/>
        </w:rPr>
        <w:drawing>
          <wp:inline distT="0" distB="0" distL="0" distR="0">
            <wp:extent cx="4125638" cy="3762375"/>
            <wp:effectExtent l="19050" t="0" r="8212" b="0"/>
            <wp:docPr id="6" name="Picture 6" descr="D:\myprojects\Senior Project\Kerberos_in_SAML_WebS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myprojects\Senior Project\Kerberos_in_SAML_WebSSO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914" cy="376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5AB" w:rsidRPr="003C51B2" w:rsidRDefault="009715AB" w:rsidP="009715AB">
      <w:pPr>
        <w:pStyle w:val="Cordia14"/>
        <w:spacing w:after="0" w:line="240" w:lineRule="auto"/>
        <w:jc w:val="center"/>
        <w:outlineLvl w:val="0"/>
        <w:rPr>
          <w:rFonts w:ascii="Cordia New" w:hAnsi="Cordia New" w:cs="Cordia New"/>
          <w:b/>
          <w:bCs/>
          <w:color w:val="000000"/>
        </w:rPr>
      </w:pPr>
      <w:bookmarkStart w:id="20" w:name="_Toc418960928"/>
      <w:r w:rsidRPr="003C51B2">
        <w:rPr>
          <w:rFonts w:ascii="Cordia New" w:hAnsi="Cordia New" w:cs="Cordia New"/>
          <w:b/>
          <w:bCs/>
          <w:color w:val="000000"/>
          <w:cs/>
        </w:rPr>
        <w:t xml:space="preserve">รูปที่ </w:t>
      </w:r>
      <w:r w:rsidRPr="003C51B2">
        <w:rPr>
          <w:rFonts w:ascii="Cordia New" w:hAnsi="Cordia New" w:cs="Cordia New"/>
          <w:b/>
          <w:bCs/>
          <w:color w:val="000000"/>
        </w:rPr>
        <w:t xml:space="preserve">2.4 </w:t>
      </w:r>
      <w:r w:rsidRPr="003C51B2">
        <w:rPr>
          <w:rFonts w:ascii="Cordia New" w:hAnsi="Cordia New" w:cs="Cordia New"/>
          <w:b/>
          <w:bCs/>
          <w:color w:val="000000"/>
          <w:cs/>
        </w:rPr>
        <w:t>การส่งข้อมูลของซิงเกิลไซน์ออนบนพื้นฐานรวมของแซมแอล และเคอร์เบอร์รอส</w:t>
      </w:r>
      <w:bookmarkEnd w:id="20"/>
    </w:p>
    <w:p w:rsidR="009715AB" w:rsidRPr="003C51B2" w:rsidRDefault="009715AB" w:rsidP="009715AB">
      <w:pPr>
        <w:pStyle w:val="Cordia14"/>
        <w:spacing w:after="0" w:line="240" w:lineRule="auto"/>
        <w:jc w:val="center"/>
        <w:rPr>
          <w:rFonts w:ascii="Cordia New" w:hAnsi="Cordia New" w:cs="Cordia New"/>
          <w:b/>
          <w:bCs/>
          <w:color w:val="000000"/>
        </w:rPr>
      </w:pPr>
    </w:p>
    <w:p w:rsidR="009715AB" w:rsidRPr="003C51B2" w:rsidRDefault="009715AB" w:rsidP="009715AB">
      <w:pPr>
        <w:pStyle w:val="Cordia14"/>
        <w:spacing w:after="0" w:line="240" w:lineRule="auto"/>
        <w:jc w:val="thaiDistribute"/>
        <w:outlineLvl w:val="0"/>
        <w:rPr>
          <w:rFonts w:ascii="Cordia New" w:hAnsi="Cordia New" w:cs="Cordia New"/>
          <w:b/>
          <w:bCs/>
          <w:color w:val="000000"/>
          <w:sz w:val="32"/>
          <w:szCs w:val="32"/>
        </w:rPr>
      </w:pPr>
      <w:bookmarkStart w:id="21" w:name="_Toc418960929"/>
      <w:r w:rsidRPr="003C51B2">
        <w:rPr>
          <w:rFonts w:ascii="Cordia New" w:hAnsi="Cordia New" w:cs="Cordia New"/>
          <w:b/>
          <w:bCs/>
          <w:color w:val="000000"/>
          <w:sz w:val="32"/>
          <w:szCs w:val="32"/>
        </w:rPr>
        <w:t xml:space="preserve">2.5 </w:t>
      </w:r>
      <w:r w:rsidRPr="003C51B2">
        <w:rPr>
          <w:rFonts w:ascii="Cordia New" w:hAnsi="Cordia New" w:cs="Cordia New"/>
          <w:b/>
          <w:bCs/>
          <w:color w:val="000000"/>
          <w:sz w:val="32"/>
          <w:szCs w:val="32"/>
          <w:cs/>
        </w:rPr>
        <w:t>เทคโนโลยีการยืนยันตัวตนนักศึกษา ที่มีใช้งานในมหาวิทยาลัยเชียงใหม่</w:t>
      </w:r>
      <w:bookmarkEnd w:id="21"/>
    </w:p>
    <w:p w:rsidR="009715AB" w:rsidRPr="003C51B2" w:rsidRDefault="009715AB" w:rsidP="009715AB">
      <w:pPr>
        <w:pStyle w:val="Cordia14"/>
        <w:numPr>
          <w:ilvl w:val="0"/>
          <w:numId w:val="14"/>
        </w:numPr>
        <w:spacing w:after="0" w:line="240" w:lineRule="auto"/>
        <w:ind w:left="0" w:firstLine="0"/>
        <w:jc w:val="thaiDistribute"/>
        <w:outlineLvl w:val="0"/>
        <w:rPr>
          <w:rFonts w:ascii="Cordia New" w:eastAsia="Times New Roman" w:hAnsi="Cordia New" w:cs="Cordia New"/>
          <w:b/>
          <w:bCs/>
        </w:rPr>
      </w:pPr>
      <w:bookmarkStart w:id="22" w:name="_Toc418960930"/>
      <w:r w:rsidRPr="003C51B2">
        <w:rPr>
          <w:rFonts w:ascii="Cordia New" w:eastAsia="Times New Roman" w:hAnsi="Cordia New" w:cs="Cordia New"/>
          <w:b/>
          <w:bCs/>
          <w:cs/>
        </w:rPr>
        <w:t xml:space="preserve">เรเดียส </w:t>
      </w:r>
      <w:r w:rsidRPr="003C51B2">
        <w:rPr>
          <w:rFonts w:ascii="Cordia New" w:eastAsia="Times New Roman" w:hAnsi="Cordia New" w:cs="Cordia New"/>
          <w:b/>
          <w:bCs/>
        </w:rPr>
        <w:t>( RADIUS )</w:t>
      </w:r>
      <w:bookmarkEnd w:id="22"/>
    </w:p>
    <w:p w:rsidR="009715AB" w:rsidRPr="003C51B2" w:rsidRDefault="009715AB" w:rsidP="009715AB">
      <w:pPr>
        <w:pStyle w:val="Cordia14"/>
        <w:numPr>
          <w:ilvl w:val="0"/>
          <w:numId w:val="15"/>
        </w:numPr>
        <w:spacing w:after="0" w:line="240" w:lineRule="auto"/>
        <w:jc w:val="thaiDistribute"/>
        <w:rPr>
          <w:rFonts w:ascii="Cordia New" w:eastAsia="Times New Roman" w:hAnsi="Cordia New" w:cs="Cordia New"/>
          <w:b/>
          <w:bCs/>
        </w:rPr>
      </w:pPr>
      <w:r w:rsidRPr="003C51B2">
        <w:rPr>
          <w:rFonts w:ascii="Cordia New" w:eastAsia="Times New Roman" w:hAnsi="Cordia New" w:cs="Cordia New"/>
          <w:b/>
          <w:bCs/>
          <w:cs/>
        </w:rPr>
        <w:t>การเชื่อมต่อกับการบริการเรเดียส</w:t>
      </w:r>
    </w:p>
    <w:p w:rsidR="009715AB" w:rsidRPr="003C51B2" w:rsidRDefault="009715AB" w:rsidP="009715AB">
      <w:pPr>
        <w:pStyle w:val="Cordia14"/>
        <w:spacing w:after="0" w:line="240" w:lineRule="auto"/>
        <w:ind w:left="360" w:firstLine="36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การเชื่อมต่อกับส่วนบริการเรเดียส ของมหาวิทยาลัยเชียงใหม่มีความต้องการ คือ เครื่องแม่ข่ายใช้ไอพีสาธารณะ การส่งข้อมูลยืนยันใช้อีเมล์ รหัสผ่าน ที่อยู่ของผู้ให้บริการเรเดียส และรหัสลับเข้าใช้งาน โดยสามารถเชื่อมต่อผ่านพีเฮชพี โดยการใช้คลังโปรแกรมของ พีอีซีแอลเรเดียส </w:t>
      </w:r>
      <w:r w:rsidRPr="003C51B2">
        <w:rPr>
          <w:rFonts w:ascii="Cordia New" w:eastAsia="Times New Roman" w:hAnsi="Cordia New" w:cs="Cordia New"/>
        </w:rPr>
        <w:t>( PECL Radius )</w:t>
      </w:r>
    </w:p>
    <w:p w:rsidR="009715AB" w:rsidRPr="003C51B2" w:rsidRDefault="009715AB" w:rsidP="009715AB">
      <w:pPr>
        <w:pStyle w:val="Cordia14"/>
        <w:spacing w:after="0" w:line="240" w:lineRule="auto"/>
        <w:ind w:left="36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ab/>
        <w:t>โดย</w:t>
      </w:r>
      <w:r w:rsidRPr="003C51B2">
        <w:rPr>
          <w:rFonts w:ascii="Cordia New" w:eastAsia="Times New Roman" w:hAnsi="Cordia New" w:cs="Cordia New"/>
        </w:rPr>
        <w:t xml:space="preserve"> 2 </w:t>
      </w:r>
      <w:r w:rsidRPr="003C51B2">
        <w:rPr>
          <w:rFonts w:ascii="Cordia New" w:eastAsia="Times New Roman" w:hAnsi="Cordia New" w:cs="Cordia New"/>
          <w:cs/>
        </w:rPr>
        <w:t>ค่าที่ได้กลับมาคือ</w:t>
      </w:r>
      <w:r w:rsidRPr="003C51B2">
        <w:rPr>
          <w:rFonts w:ascii="Cordia New" w:eastAsia="Times New Roman" w:hAnsi="Cordia New" w:cs="Cordia New"/>
        </w:rPr>
        <w:t xml:space="preserve"> Access-Accept </w:t>
      </w:r>
      <w:r w:rsidRPr="003C51B2">
        <w:rPr>
          <w:rFonts w:ascii="Cordia New" w:eastAsia="Times New Roman" w:hAnsi="Cordia New" w:cs="Cordia New"/>
          <w:cs/>
        </w:rPr>
        <w:t xml:space="preserve">ระบบยืนยันว่ามีผู้ใช้ และ </w:t>
      </w:r>
      <w:r w:rsidRPr="003C51B2">
        <w:rPr>
          <w:rFonts w:ascii="Cordia New" w:eastAsia="Times New Roman" w:hAnsi="Cordia New" w:cs="Cordia New"/>
        </w:rPr>
        <w:t xml:space="preserve">Access-Reject </w:t>
      </w:r>
      <w:r w:rsidRPr="003C51B2">
        <w:rPr>
          <w:rFonts w:ascii="Cordia New" w:eastAsia="Times New Roman" w:hAnsi="Cordia New" w:cs="Cordia New"/>
          <w:cs/>
        </w:rPr>
        <w:t xml:space="preserve">คือการยืนยันตัวตนไม่สำเร็จ </w:t>
      </w:r>
    </w:p>
    <w:p w:rsidR="009715AB" w:rsidRPr="003C51B2" w:rsidRDefault="009715AB" w:rsidP="009715AB">
      <w:pPr>
        <w:pStyle w:val="Cordia14"/>
        <w:spacing w:after="0" w:line="240" w:lineRule="auto"/>
        <w:ind w:left="360"/>
        <w:jc w:val="center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object w:dxaOrig="6384" w:dyaOrig="6204">
          <v:shape id="_x0000_i1026" type="#_x0000_t75" style="width:233.25pt;height:226.5pt" o:ole="">
            <v:imagedata r:id="rId14" o:title=""/>
          </v:shape>
          <o:OLEObject Type="Embed" ProgID="Visio.Drawing.11" ShapeID="_x0000_i1026" DrawAspect="Content" ObjectID="_1492703413" r:id="rId15"/>
        </w:object>
      </w:r>
    </w:p>
    <w:p w:rsidR="009715AB" w:rsidRPr="003C51B2" w:rsidRDefault="009715AB" w:rsidP="009715AB">
      <w:pPr>
        <w:pStyle w:val="Cordia14"/>
        <w:spacing w:after="0" w:line="240" w:lineRule="auto"/>
        <w:ind w:left="360"/>
        <w:jc w:val="center"/>
        <w:outlineLvl w:val="0"/>
        <w:rPr>
          <w:rFonts w:ascii="Cordia New" w:hAnsi="Cordia New" w:cs="Cordia New"/>
          <w:b/>
          <w:bCs/>
          <w:color w:val="000000"/>
        </w:rPr>
      </w:pPr>
      <w:bookmarkStart w:id="23" w:name="_Toc418960931"/>
      <w:r w:rsidRPr="003C51B2">
        <w:rPr>
          <w:rFonts w:ascii="Cordia New" w:hAnsi="Cordia New" w:cs="Cordia New"/>
          <w:b/>
          <w:bCs/>
          <w:color w:val="000000"/>
          <w:cs/>
        </w:rPr>
        <w:t xml:space="preserve">รูปที่ </w:t>
      </w:r>
      <w:r w:rsidRPr="003C51B2">
        <w:rPr>
          <w:rFonts w:ascii="Cordia New" w:hAnsi="Cordia New" w:cs="Cordia New"/>
          <w:b/>
          <w:bCs/>
          <w:color w:val="000000"/>
        </w:rPr>
        <w:t xml:space="preserve">2.5 </w:t>
      </w:r>
      <w:r w:rsidRPr="003C51B2">
        <w:rPr>
          <w:rFonts w:ascii="Cordia New" w:hAnsi="Cordia New" w:cs="Cordia New"/>
          <w:b/>
          <w:bCs/>
          <w:color w:val="000000"/>
          <w:cs/>
        </w:rPr>
        <w:t>แผนภาพการส่งข้อมูลระหว่างผู้ขอบริการและบริการเรเดียสของสำนักบริการเทคโนโลยี</w:t>
      </w:r>
      <w:bookmarkEnd w:id="23"/>
    </w:p>
    <w:p w:rsidR="009715AB" w:rsidRPr="003C51B2" w:rsidRDefault="009715AB" w:rsidP="009715AB">
      <w:pPr>
        <w:pStyle w:val="Cordia14"/>
        <w:spacing w:after="0" w:line="240" w:lineRule="auto"/>
        <w:ind w:left="360"/>
        <w:jc w:val="center"/>
        <w:rPr>
          <w:rFonts w:ascii="Cordia New" w:eastAsia="Times New Roman" w:hAnsi="Cordia New" w:cs="Cordia New"/>
        </w:rPr>
      </w:pPr>
    </w:p>
    <w:p w:rsidR="009715AB" w:rsidRPr="003C51B2" w:rsidRDefault="009715AB" w:rsidP="009715AB">
      <w:pPr>
        <w:pStyle w:val="Cordia14"/>
        <w:numPr>
          <w:ilvl w:val="0"/>
          <w:numId w:val="14"/>
        </w:numPr>
        <w:spacing w:after="0" w:line="240" w:lineRule="auto"/>
        <w:ind w:left="0" w:firstLine="0"/>
        <w:jc w:val="thaiDistribute"/>
        <w:outlineLvl w:val="0"/>
        <w:rPr>
          <w:rFonts w:ascii="Cordia New" w:eastAsia="Times New Roman" w:hAnsi="Cordia New" w:cs="Cordia New"/>
          <w:b/>
          <w:bCs/>
        </w:rPr>
      </w:pPr>
      <w:bookmarkStart w:id="24" w:name="_Toc418960932"/>
      <w:r w:rsidRPr="003C51B2">
        <w:rPr>
          <w:rFonts w:ascii="Cordia New" w:eastAsia="Times New Roman" w:hAnsi="Cordia New" w:cs="Cordia New"/>
          <w:b/>
          <w:bCs/>
          <w:cs/>
        </w:rPr>
        <w:t>เอพีไอ</w:t>
      </w:r>
      <w:r w:rsidRPr="003C51B2">
        <w:rPr>
          <w:rFonts w:ascii="Cordia New" w:eastAsia="Times New Roman" w:hAnsi="Cordia New" w:cs="Cordia New"/>
          <w:b/>
          <w:bCs/>
        </w:rPr>
        <w:t xml:space="preserve"> ( API )</w:t>
      </w:r>
      <w:bookmarkEnd w:id="24"/>
    </w:p>
    <w:p w:rsidR="009715AB" w:rsidRPr="003C51B2" w:rsidRDefault="009715AB" w:rsidP="009715AB">
      <w:pPr>
        <w:pStyle w:val="Cordia14"/>
        <w:numPr>
          <w:ilvl w:val="0"/>
          <w:numId w:val="16"/>
        </w:numPr>
        <w:tabs>
          <w:tab w:val="left" w:pos="450"/>
          <w:tab w:val="left" w:pos="900"/>
          <w:tab w:val="left" w:pos="1080"/>
        </w:tabs>
        <w:spacing w:after="0" w:line="240" w:lineRule="auto"/>
        <w:ind w:left="900" w:hanging="540"/>
        <w:jc w:val="thaiDistribute"/>
        <w:rPr>
          <w:rFonts w:ascii="Cordia New" w:eastAsia="Times New Roman" w:hAnsi="Cordia New" w:cs="Cordia New"/>
          <w:b/>
          <w:bCs/>
        </w:rPr>
      </w:pPr>
      <w:r w:rsidRPr="003C51B2">
        <w:rPr>
          <w:rFonts w:ascii="Cordia New" w:eastAsia="Times New Roman" w:hAnsi="Cordia New" w:cs="Cordia New"/>
          <w:b/>
          <w:bCs/>
          <w:cs/>
        </w:rPr>
        <w:t>คำสั่งเพื่อทำงานกับเอพีไอ</w:t>
      </w:r>
    </w:p>
    <w:p w:rsidR="009715AB" w:rsidRPr="003C51B2" w:rsidRDefault="009715AB" w:rsidP="009715AB">
      <w:pPr>
        <w:pStyle w:val="Cordia14"/>
        <w:numPr>
          <w:ilvl w:val="0"/>
          <w:numId w:val="18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การยืนยันตัวตนนักศึกษา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>https://account.cmu.ac.th/v</w:t>
      </w:r>
      <w:r w:rsidRPr="003C51B2">
        <w:rPr>
          <w:rFonts w:ascii="Cordia New" w:eastAsia="Times New Roman" w:hAnsi="Cordia New" w:cs="Cordia New"/>
          <w:cs/>
        </w:rPr>
        <w:t>1/</w:t>
      </w:r>
      <w:r w:rsidRPr="003C51B2">
        <w:rPr>
          <w:rFonts w:ascii="Cordia New" w:eastAsia="Times New Roman" w:hAnsi="Cordia New" w:cs="Cordia New"/>
        </w:rPr>
        <w:t>api/validateUser?appId={AppID}&amp;appSecret={AppSecret}&amp;user={UserName}&amp;pw={Password}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การยืนยันตัวตนแบบเกท </w:t>
      </w:r>
      <w:r w:rsidRPr="003C51B2">
        <w:rPr>
          <w:rFonts w:ascii="Cordia New" w:eastAsia="Times New Roman" w:hAnsi="Cordia New" w:cs="Cordia New"/>
        </w:rPr>
        <w:t xml:space="preserve">( GET ) </w:t>
      </w:r>
      <w:r w:rsidRPr="003C51B2">
        <w:rPr>
          <w:rFonts w:ascii="Cordia New" w:eastAsia="Times New Roman" w:hAnsi="Cordia New" w:cs="Cordia New"/>
          <w:cs/>
        </w:rPr>
        <w:t xml:space="preserve">ตามยูอาร์แอล </w:t>
      </w:r>
      <w:r w:rsidRPr="003C51B2">
        <w:rPr>
          <w:rFonts w:ascii="Cordia New" w:eastAsia="Times New Roman" w:hAnsi="Cordia New" w:cs="Cordia New"/>
        </w:rPr>
        <w:t xml:space="preserve">( URL ) </w:t>
      </w:r>
      <w:r w:rsidRPr="003C51B2">
        <w:rPr>
          <w:rFonts w:ascii="Cordia New" w:eastAsia="Times New Roman" w:hAnsi="Cordia New" w:cs="Cordia New"/>
          <w:cs/>
        </w:rPr>
        <w:t xml:space="preserve">มี </w:t>
      </w:r>
      <w:r w:rsidRPr="003C51B2">
        <w:rPr>
          <w:rFonts w:ascii="Cordia New" w:hAnsi="Cordia New" w:cs="Cordia New"/>
          <w:cs/>
        </w:rPr>
        <w:t>พารามิเตอร์</w:t>
      </w:r>
      <w:r w:rsidRPr="003C51B2">
        <w:rPr>
          <w:rFonts w:ascii="Cordia New" w:hAnsi="Cordia New" w:cs="Cordia New"/>
        </w:rPr>
        <w:t xml:space="preserve">( Parameter ) </w:t>
      </w:r>
      <w:r w:rsidRPr="003C51B2">
        <w:rPr>
          <w:rFonts w:ascii="Cordia New" w:hAnsi="Cordia New" w:cs="Cordia New"/>
          <w:cs/>
        </w:rPr>
        <w:t>ดังนี้</w:t>
      </w:r>
    </w:p>
    <w:p w:rsidR="009715AB" w:rsidRPr="003C51B2" w:rsidRDefault="009715AB" w:rsidP="009715AB">
      <w:pPr>
        <w:pStyle w:val="Cordia14"/>
        <w:numPr>
          <w:ilvl w:val="0"/>
          <w:numId w:val="19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เลขโปรแกรม </w:t>
      </w:r>
      <w:r w:rsidRPr="003C51B2">
        <w:rPr>
          <w:rFonts w:ascii="Cordia New" w:eastAsia="Times New Roman" w:hAnsi="Cordia New" w:cs="Cordia New"/>
        </w:rPr>
        <w:t xml:space="preserve">( AppId ) </w:t>
      </w:r>
      <w:r w:rsidRPr="003C51B2">
        <w:rPr>
          <w:rFonts w:ascii="Cordia New" w:eastAsia="Times New Roman" w:hAnsi="Cordia New" w:cs="Cordia New"/>
          <w:cs/>
        </w:rPr>
        <w:t>คือ</w:t>
      </w:r>
      <w:r w:rsidRPr="003C51B2">
        <w:rPr>
          <w:rFonts w:ascii="Cordia New" w:eastAsia="Times New Roman" w:hAnsi="Cordia New" w:cs="Cordia New"/>
        </w:rPr>
        <w:t xml:space="preserve"> </w:t>
      </w:r>
      <w:r w:rsidRPr="003C51B2">
        <w:rPr>
          <w:rFonts w:ascii="Cordia New" w:eastAsia="Times New Roman" w:hAnsi="Cordia New" w:cs="Cordia New"/>
          <w:cs/>
        </w:rPr>
        <w:t>หมายเลขเอพีไอที่กำลังเรียก</w:t>
      </w:r>
      <w:r w:rsidRPr="003C51B2">
        <w:rPr>
          <w:rFonts w:ascii="Cordia New" w:hAnsi="Cordia New" w:cs="Cordia New"/>
          <w:cs/>
        </w:rPr>
        <w:t xml:space="preserve">ฟังก์ชัน </w:t>
      </w:r>
      <w:r w:rsidRPr="003C51B2">
        <w:rPr>
          <w:rFonts w:ascii="Cordia New" w:hAnsi="Cordia New" w:cs="Cordia New"/>
        </w:rPr>
        <w:t>validateUser</w:t>
      </w:r>
    </w:p>
    <w:p w:rsidR="009715AB" w:rsidRPr="003C51B2" w:rsidRDefault="009715AB" w:rsidP="009715AB">
      <w:pPr>
        <w:pStyle w:val="Cordia14"/>
        <w:numPr>
          <w:ilvl w:val="0"/>
          <w:numId w:val="19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เลขรหัสโปรแกรม </w:t>
      </w:r>
      <w:r w:rsidRPr="003C51B2">
        <w:rPr>
          <w:rFonts w:ascii="Cordia New" w:eastAsia="Times New Roman" w:hAnsi="Cordia New" w:cs="Cordia New"/>
        </w:rPr>
        <w:t xml:space="preserve">( AppSecret ) </w:t>
      </w:r>
      <w:r w:rsidRPr="003C51B2">
        <w:rPr>
          <w:rFonts w:ascii="Cordia New" w:eastAsia="Times New Roman" w:hAnsi="Cordia New" w:cs="Cordia New"/>
          <w:cs/>
        </w:rPr>
        <w:t>คือ รหัสลับเพื่อเข้าใช้งานเอพีไอ</w:t>
      </w:r>
    </w:p>
    <w:p w:rsidR="009715AB" w:rsidRPr="003C51B2" w:rsidRDefault="009715AB" w:rsidP="009715AB">
      <w:pPr>
        <w:pStyle w:val="Cordia14"/>
        <w:numPr>
          <w:ilvl w:val="0"/>
          <w:numId w:val="19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ชื่อผู้ใช้ </w:t>
      </w:r>
      <w:r w:rsidRPr="003C51B2">
        <w:rPr>
          <w:rFonts w:ascii="Cordia New" w:eastAsia="Times New Roman" w:hAnsi="Cordia New" w:cs="Cordia New"/>
        </w:rPr>
        <w:t>( Userame )</w:t>
      </w:r>
      <w:r w:rsidRPr="003C51B2">
        <w:rPr>
          <w:rFonts w:ascii="Cordia New" w:eastAsia="Times New Roman" w:hAnsi="Cordia New" w:cs="Cordia New"/>
          <w:cs/>
        </w:rPr>
        <w:t xml:space="preserve"> ที่ใช้เป็นชื่อผู้ใช้จากอีเมล์ของมหาลัยเชียงใหม่ โดยไม่ใส่ </w:t>
      </w:r>
      <w:r w:rsidRPr="003C51B2">
        <w:rPr>
          <w:rFonts w:ascii="Cordia New" w:eastAsia="Times New Roman" w:hAnsi="Cordia New" w:cs="Cordia New"/>
        </w:rPr>
        <w:t>@cmu.ac.th</w:t>
      </w:r>
    </w:p>
    <w:p w:rsidR="009715AB" w:rsidRPr="003C51B2" w:rsidRDefault="009715AB" w:rsidP="009715AB">
      <w:pPr>
        <w:pStyle w:val="Cordia14"/>
        <w:numPr>
          <w:ilvl w:val="0"/>
          <w:numId w:val="19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  <w:cs/>
        </w:rPr>
      </w:pPr>
      <w:r w:rsidRPr="003C51B2">
        <w:rPr>
          <w:rFonts w:ascii="Cordia New" w:eastAsia="Times New Roman" w:hAnsi="Cordia New" w:cs="Cordia New"/>
          <w:cs/>
        </w:rPr>
        <w:t>รหัสผ่าน</w:t>
      </w:r>
      <w:r w:rsidRPr="003C51B2">
        <w:rPr>
          <w:rFonts w:ascii="Cordia New" w:eastAsia="Times New Roman" w:hAnsi="Cordia New" w:cs="Cordia New"/>
        </w:rPr>
        <w:t xml:space="preserve"> ( Password )</w:t>
      </w:r>
      <w:r w:rsidRPr="003C51B2">
        <w:rPr>
          <w:rFonts w:ascii="Cordia New" w:eastAsia="Times New Roman" w:hAnsi="Cordia New" w:cs="Cordia New"/>
          <w:cs/>
        </w:rPr>
        <w:t xml:space="preserve"> ใช้รหัสผ่านเดียวกับของมหาวิทยาลัยเชียงใหม่</w:t>
      </w:r>
    </w:p>
    <w:p w:rsidR="009715AB" w:rsidRPr="003C51B2" w:rsidRDefault="009715AB" w:rsidP="009715AB">
      <w:pPr>
        <w:pStyle w:val="Cordia14"/>
        <w:numPr>
          <w:ilvl w:val="0"/>
          <w:numId w:val="18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การร้องขอข้อมูลนักศึกษา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>https://account.cmu.ac.th/v</w:t>
      </w:r>
      <w:r w:rsidRPr="003C51B2">
        <w:rPr>
          <w:rFonts w:ascii="Cordia New" w:eastAsia="Times New Roman" w:hAnsi="Cordia New" w:cs="Cordia New"/>
          <w:cs/>
        </w:rPr>
        <w:t>1/</w:t>
      </w:r>
      <w:r w:rsidRPr="003C51B2">
        <w:rPr>
          <w:rFonts w:ascii="Cordia New" w:eastAsia="Times New Roman" w:hAnsi="Cordia New" w:cs="Cordia New"/>
        </w:rPr>
        <w:t>api/Students/{userName}?appId={AppID}&amp;appSecret={AppSecret}&amp;accees_token={access_token}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การขอข้อมูลนักศึกษาแบบเกท</w:t>
      </w:r>
      <w:r w:rsidRPr="003C51B2">
        <w:rPr>
          <w:rFonts w:ascii="Cordia New" w:eastAsia="Times New Roman" w:hAnsi="Cordia New" w:cs="Cordia New"/>
        </w:rPr>
        <w:t xml:space="preserve"> </w:t>
      </w:r>
      <w:r w:rsidRPr="003C51B2">
        <w:rPr>
          <w:rFonts w:ascii="Cordia New" w:eastAsia="Times New Roman" w:hAnsi="Cordia New" w:cs="Cordia New"/>
          <w:cs/>
        </w:rPr>
        <w:t xml:space="preserve">ตามยูอาร์แอลมี </w:t>
      </w:r>
      <w:r w:rsidRPr="003C51B2">
        <w:rPr>
          <w:rFonts w:ascii="Cordia New" w:hAnsi="Cordia New" w:cs="Cordia New"/>
          <w:cs/>
        </w:rPr>
        <w:t>พารามิเตอร์ ดังนี้</w:t>
      </w:r>
    </w:p>
    <w:p w:rsidR="009715AB" w:rsidRPr="003C51B2" w:rsidRDefault="009715AB" w:rsidP="009715AB">
      <w:pPr>
        <w:pStyle w:val="Cordia14"/>
        <w:numPr>
          <w:ilvl w:val="0"/>
          <w:numId w:val="20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ชื่อผู้ใช้ </w:t>
      </w:r>
      <w:r w:rsidRPr="003C51B2">
        <w:rPr>
          <w:rFonts w:ascii="Cordia New" w:eastAsia="Times New Roman" w:hAnsi="Cordia New" w:cs="Cordia New"/>
        </w:rPr>
        <w:t xml:space="preserve">( Username ) </w:t>
      </w:r>
      <w:r w:rsidRPr="003C51B2">
        <w:rPr>
          <w:rFonts w:ascii="Cordia New" w:eastAsia="Times New Roman" w:hAnsi="Cordia New" w:cs="Cordia New"/>
          <w:cs/>
        </w:rPr>
        <w:t>เป็นของนักศึกษาที่ยืนยันตัวตนสำเร็จ</w:t>
      </w:r>
    </w:p>
    <w:p w:rsidR="009715AB" w:rsidRPr="003C51B2" w:rsidRDefault="009715AB" w:rsidP="009715AB">
      <w:pPr>
        <w:pStyle w:val="Cordia14"/>
        <w:numPr>
          <w:ilvl w:val="0"/>
          <w:numId w:val="20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เลขโปรแกรม </w:t>
      </w:r>
    </w:p>
    <w:p w:rsidR="009715AB" w:rsidRPr="003C51B2" w:rsidRDefault="009715AB" w:rsidP="009715AB">
      <w:pPr>
        <w:pStyle w:val="Cordia14"/>
        <w:numPr>
          <w:ilvl w:val="0"/>
          <w:numId w:val="20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เลขรหัสโปรแกรม</w:t>
      </w:r>
    </w:p>
    <w:p w:rsidR="009715AB" w:rsidRPr="003C51B2" w:rsidRDefault="009715AB" w:rsidP="009715AB">
      <w:pPr>
        <w:pStyle w:val="Cordia14"/>
        <w:numPr>
          <w:ilvl w:val="0"/>
          <w:numId w:val="20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lastRenderedPageBreak/>
        <w:t xml:space="preserve">โทเค็นผ่าน </w:t>
      </w:r>
      <w:r w:rsidRPr="003C51B2">
        <w:rPr>
          <w:rFonts w:ascii="Cordia New" w:eastAsia="Times New Roman" w:hAnsi="Cordia New" w:cs="Cordia New"/>
        </w:rPr>
        <w:t xml:space="preserve">( Access Token ) </w:t>
      </w:r>
      <w:r w:rsidRPr="003C51B2">
        <w:rPr>
          <w:rFonts w:ascii="Cordia New" w:eastAsia="Times New Roman" w:hAnsi="Cordia New" w:cs="Cordia New"/>
          <w:cs/>
        </w:rPr>
        <w:t xml:space="preserve">เป็นสายอักขระที่ได้รับหลังยืนยันตัวตนนักศึกษาสำเร็จ </w:t>
      </w:r>
    </w:p>
    <w:p w:rsidR="009715AB" w:rsidRPr="003C51B2" w:rsidRDefault="009715AB" w:rsidP="009715AB">
      <w:pPr>
        <w:pStyle w:val="Cordia14"/>
        <w:numPr>
          <w:ilvl w:val="0"/>
          <w:numId w:val="16"/>
        </w:numPr>
        <w:tabs>
          <w:tab w:val="left" w:pos="450"/>
          <w:tab w:val="left" w:pos="900"/>
          <w:tab w:val="left" w:pos="1080"/>
        </w:tabs>
        <w:spacing w:after="0" w:line="240" w:lineRule="auto"/>
        <w:ind w:left="900" w:hanging="540"/>
        <w:jc w:val="thaiDistribute"/>
        <w:rPr>
          <w:rFonts w:ascii="Cordia New" w:eastAsia="Times New Roman" w:hAnsi="Cordia New" w:cs="Cordia New"/>
          <w:b/>
          <w:bCs/>
        </w:rPr>
      </w:pPr>
      <w:r w:rsidRPr="003C51B2">
        <w:rPr>
          <w:rFonts w:ascii="Cordia New" w:eastAsia="Times New Roman" w:hAnsi="Cordia New" w:cs="Cordia New"/>
          <w:b/>
          <w:bCs/>
          <w:cs/>
        </w:rPr>
        <w:t xml:space="preserve">ตัวอย่างรูปแบบข้อมูล เจสัน </w:t>
      </w:r>
      <w:r w:rsidRPr="003C51B2">
        <w:rPr>
          <w:rFonts w:ascii="Cordia New" w:eastAsia="Times New Roman" w:hAnsi="Cordia New" w:cs="Cordia New"/>
          <w:b/>
          <w:bCs/>
        </w:rPr>
        <w:t xml:space="preserve">(JSON) </w:t>
      </w:r>
      <w:r w:rsidRPr="003C51B2">
        <w:rPr>
          <w:rFonts w:ascii="Cordia New" w:eastAsia="Times New Roman" w:hAnsi="Cordia New" w:cs="Cordia New"/>
          <w:b/>
          <w:bCs/>
          <w:cs/>
        </w:rPr>
        <w:t>ที่ได้จากเอพีไอ</w:t>
      </w:r>
    </w:p>
    <w:p w:rsidR="009715AB" w:rsidRPr="003C51B2" w:rsidRDefault="009715AB" w:rsidP="009715AB">
      <w:pPr>
        <w:pStyle w:val="Cordia14"/>
        <w:numPr>
          <w:ilvl w:val="0"/>
          <w:numId w:val="17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ข้อมูลเจสันที่ได้มาจากการยืนยันตัวนักศึกษาสำเร็จ</w:t>
      </w:r>
    </w:p>
    <w:p w:rsidR="009715AB" w:rsidRPr="003C51B2" w:rsidRDefault="009715AB" w:rsidP="009715AB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>{</w:t>
      </w:r>
    </w:p>
    <w:p w:rsidR="009715AB" w:rsidRPr="003C51B2" w:rsidRDefault="009715AB" w:rsidP="009715AB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"success": true,</w:t>
      </w:r>
    </w:p>
    <w:p w:rsidR="009715AB" w:rsidRPr="003C51B2" w:rsidRDefault="009715AB" w:rsidP="009715AB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"ticket": {</w:t>
      </w:r>
    </w:p>
    <w:p w:rsidR="009715AB" w:rsidRPr="003C51B2" w:rsidRDefault="009715AB" w:rsidP="009715AB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  "access_token": "zMbjvFfRCD",</w:t>
      </w:r>
    </w:p>
    <w:p w:rsidR="009715AB" w:rsidRPr="003C51B2" w:rsidRDefault="009715AB" w:rsidP="009715AB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  "expires_in": 1800,</w:t>
      </w:r>
    </w:p>
    <w:p w:rsidR="009715AB" w:rsidRPr="003C51B2" w:rsidRDefault="009715AB" w:rsidP="009715AB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  "userName": "siwaphol_boonpan",</w:t>
      </w:r>
    </w:p>
    <w:p w:rsidR="009715AB" w:rsidRPr="003C51B2" w:rsidRDefault="009715AB" w:rsidP="009715AB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  "issued": "19/11/2557 16:18:12",</w:t>
      </w:r>
    </w:p>
    <w:p w:rsidR="009715AB" w:rsidRPr="003C51B2" w:rsidRDefault="009715AB" w:rsidP="009715AB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  "expires": "19/11/2557 16:48:12"</w:t>
      </w:r>
    </w:p>
    <w:p w:rsidR="009715AB" w:rsidRPr="003C51B2" w:rsidRDefault="009715AB" w:rsidP="009715AB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}</w:t>
      </w:r>
    </w:p>
    <w:p w:rsidR="009715AB" w:rsidRPr="003C51B2" w:rsidRDefault="009715AB" w:rsidP="009715AB">
      <w:pPr>
        <w:pStyle w:val="HTMLPreformatted"/>
        <w:ind w:left="1620"/>
        <w:rPr>
          <w:rFonts w:ascii="Cordia New" w:hAnsi="Cordia New" w:cs="Cordia New"/>
          <w:sz w:val="28"/>
          <w:szCs w:val="28"/>
          <w:cs/>
        </w:rPr>
      </w:pPr>
      <w:r w:rsidRPr="003C51B2">
        <w:rPr>
          <w:rFonts w:ascii="Cordia New" w:hAnsi="Cordia New" w:cs="Cordia New"/>
          <w:sz w:val="28"/>
          <w:szCs w:val="28"/>
        </w:rPr>
        <w:t>}</w:t>
      </w:r>
    </w:p>
    <w:p w:rsidR="009715AB" w:rsidRPr="003C51B2" w:rsidRDefault="009715AB" w:rsidP="009715AB">
      <w:pPr>
        <w:pStyle w:val="Cordia14"/>
        <w:numPr>
          <w:ilvl w:val="0"/>
          <w:numId w:val="17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ข้อมูลเจสันที่ได้มาจากการร้องขอข้อมูลนักศึกษา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>{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"</w:t>
      </w:r>
      <w:r w:rsidRPr="003C51B2">
        <w:rPr>
          <w:rFonts w:ascii="Cordia New" w:eastAsia="Times New Roman" w:hAnsi="Cordia New" w:cs="Cordia New"/>
        </w:rPr>
        <w:t>success": true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"</w:t>
      </w:r>
      <w:r w:rsidRPr="003C51B2">
        <w:rPr>
          <w:rFonts w:ascii="Cordia New" w:eastAsia="Times New Roman" w:hAnsi="Cordia New" w:cs="Cordia New"/>
        </w:rPr>
        <w:t>ticket": {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success": true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ticket": {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access_token": "</w:t>
      </w:r>
      <w:r w:rsidRPr="003C51B2">
        <w:rPr>
          <w:rFonts w:ascii="Cordia New" w:eastAsia="Times New Roman" w:hAnsi="Cordia New" w:cs="Cordia New"/>
          <w:cs/>
        </w:rPr>
        <w:t>26</w:t>
      </w:r>
      <w:r w:rsidRPr="003C51B2">
        <w:rPr>
          <w:rFonts w:ascii="Cordia New" w:eastAsia="Times New Roman" w:hAnsi="Cordia New" w:cs="Cordia New"/>
        </w:rPr>
        <w:t>ggzJGG</w:t>
      </w:r>
      <w:r w:rsidRPr="003C51B2">
        <w:rPr>
          <w:rFonts w:ascii="Cordia New" w:eastAsia="Times New Roman" w:hAnsi="Cordia New" w:cs="Cordia New"/>
          <w:cs/>
        </w:rPr>
        <w:t>1</w:t>
      </w:r>
      <w:r w:rsidRPr="003C51B2">
        <w:rPr>
          <w:rFonts w:ascii="Cordia New" w:eastAsia="Times New Roman" w:hAnsi="Cordia New" w:cs="Cordia New"/>
        </w:rPr>
        <w:t>f"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 xml:space="preserve">expires_in": </w:t>
      </w:r>
      <w:r w:rsidRPr="003C51B2">
        <w:rPr>
          <w:rFonts w:ascii="Cordia New" w:eastAsia="Times New Roman" w:hAnsi="Cordia New" w:cs="Cordia New"/>
          <w:cs/>
        </w:rPr>
        <w:t>1800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userName": "siwaphol_boonpan"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issued": "</w:t>
      </w:r>
      <w:r w:rsidRPr="003C51B2">
        <w:rPr>
          <w:rFonts w:ascii="Cordia New" w:eastAsia="Times New Roman" w:hAnsi="Cordia New" w:cs="Cordia New"/>
          <w:cs/>
        </w:rPr>
        <w:t>19/11/2557 16:20:41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xpires": "</w:t>
      </w:r>
      <w:r w:rsidRPr="003C51B2">
        <w:rPr>
          <w:rFonts w:ascii="Cordia New" w:eastAsia="Times New Roman" w:hAnsi="Cordia New" w:cs="Cordia New"/>
          <w:cs/>
        </w:rPr>
        <w:t>19/11/2557 16:50:41"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}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"</w:t>
      </w:r>
      <w:r w:rsidRPr="003C51B2">
        <w:rPr>
          <w:rFonts w:ascii="Cordia New" w:eastAsia="Times New Roman" w:hAnsi="Cordia New" w:cs="Cordia New"/>
        </w:rPr>
        <w:t>student": {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id": "</w:t>
      </w:r>
      <w:r w:rsidRPr="003C51B2">
        <w:rPr>
          <w:rFonts w:ascii="Cordia New" w:eastAsia="Times New Roman" w:hAnsi="Cordia New" w:cs="Cordia New"/>
          <w:cs/>
        </w:rPr>
        <w:t>540510828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personType": {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th_TH": "</w:t>
      </w:r>
      <w:r w:rsidRPr="003C51B2">
        <w:rPr>
          <w:rFonts w:ascii="Cordia New" w:eastAsia="Times New Roman" w:hAnsi="Cordia New" w:cs="Cordia New"/>
          <w:cs/>
        </w:rPr>
        <w:t>นักศึกษาปัจจุบัน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lastRenderedPageBreak/>
        <w:t xml:space="preserve">      "</w:t>
      </w:r>
      <w:r w:rsidRPr="003C51B2">
        <w:rPr>
          <w:rFonts w:ascii="Cordia New" w:eastAsia="Times New Roman" w:hAnsi="Cordia New" w:cs="Cordia New"/>
        </w:rPr>
        <w:t>en_US": "Present Student"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prefix": {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th_TH": "</w:t>
      </w:r>
      <w:r w:rsidRPr="003C51B2">
        <w:rPr>
          <w:rFonts w:ascii="Cordia New" w:eastAsia="Times New Roman" w:hAnsi="Cordia New" w:cs="Cordia New"/>
          <w:cs/>
        </w:rPr>
        <w:t>ศิวพล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n_US": "siwaphol"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firstName": {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th_TH": "</w:t>
      </w:r>
      <w:r w:rsidRPr="003C51B2">
        <w:rPr>
          <w:rFonts w:ascii="Cordia New" w:eastAsia="Times New Roman" w:hAnsi="Cordia New" w:cs="Cordia New"/>
          <w:cs/>
        </w:rPr>
        <w:t>ศิวพล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n_US": "SIWAPHOL"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lastName": {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th_TH": "</w:t>
      </w:r>
      <w:r w:rsidRPr="003C51B2">
        <w:rPr>
          <w:rFonts w:ascii="Cordia New" w:eastAsia="Times New Roman" w:hAnsi="Cordia New" w:cs="Cordia New"/>
          <w:cs/>
        </w:rPr>
        <w:t>บุญปั๋น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n_US": "BOONPAN"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level": null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citizen_id": "</w:t>
      </w:r>
      <w:r w:rsidRPr="003C51B2">
        <w:rPr>
          <w:rFonts w:ascii="Cordia New" w:eastAsia="Times New Roman" w:hAnsi="Cordia New" w:cs="Cordia New"/>
          <w:cs/>
        </w:rPr>
        <w:t>1579900428149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faculty": {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code": "</w:t>
      </w:r>
      <w:r w:rsidRPr="003C51B2">
        <w:rPr>
          <w:rFonts w:ascii="Cordia New" w:eastAsia="Times New Roman" w:hAnsi="Cordia New" w:cs="Cordia New"/>
          <w:cs/>
        </w:rPr>
        <w:t>05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th_TH": "</w:t>
      </w:r>
      <w:r w:rsidRPr="003C51B2">
        <w:rPr>
          <w:rFonts w:ascii="Cordia New" w:eastAsia="Times New Roman" w:hAnsi="Cordia New" w:cs="Cordia New"/>
          <w:cs/>
        </w:rPr>
        <w:t>คณะวิทยาศาสตร์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n_US": "Faculty of Science"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,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image": null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}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>}</w: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outlineLvl w:val="0"/>
        <w:rPr>
          <w:rFonts w:ascii="Cordia New" w:eastAsia="Times New Roman" w:hAnsi="Cordia New" w:cs="Cordia New"/>
        </w:rPr>
      </w:pPr>
      <w:bookmarkStart w:id="25" w:name="_Toc418960933"/>
      <w:r w:rsidRPr="003C51B2">
        <w:rPr>
          <w:rFonts w:ascii="Cordia New" w:eastAsia="Times New Roman" w:hAnsi="Cordia New" w:cs="Cordia New"/>
          <w:cs/>
        </w:rPr>
        <w:t xml:space="preserve">โดยค่าของ </w:t>
      </w:r>
      <w:r w:rsidRPr="003C51B2">
        <w:rPr>
          <w:rFonts w:ascii="Cordia New" w:eastAsia="Times New Roman" w:hAnsi="Cordia New" w:cs="Cordia New"/>
        </w:rPr>
        <w:t>ticket</w:t>
      </w:r>
      <w:r w:rsidRPr="003C51B2">
        <w:rPr>
          <w:rFonts w:ascii="Cordia New" w:eastAsia="Times New Roman" w:hAnsi="Cordia New" w:cs="Cordia New"/>
          <w:cs/>
        </w:rPr>
        <w:t xml:space="preserve"> จะได้ก็ต่อเมื่อการร้องขอสำเร็จคือ ค่าของ </w:t>
      </w:r>
      <w:r w:rsidRPr="003C51B2">
        <w:rPr>
          <w:rFonts w:ascii="Cordia New" w:eastAsia="Times New Roman" w:hAnsi="Cordia New" w:cs="Cordia New"/>
        </w:rPr>
        <w:t>success</w:t>
      </w:r>
      <w:r w:rsidRPr="003C51B2">
        <w:rPr>
          <w:rFonts w:ascii="Cordia New" w:eastAsia="Times New Roman" w:hAnsi="Cordia New" w:cs="Cordia New"/>
          <w:cs/>
        </w:rPr>
        <w:t xml:space="preserve"> เป็นจริง</w:t>
      </w:r>
      <w:bookmarkEnd w:id="25"/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center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object w:dxaOrig="6384" w:dyaOrig="7284">
          <v:shape id="_x0000_i1027" type="#_x0000_t75" style="width:218.25pt;height:248.25pt" o:ole="">
            <v:imagedata r:id="rId16" o:title=""/>
          </v:shape>
          <o:OLEObject Type="Embed" ProgID="Visio.Drawing.11" ShapeID="_x0000_i1027" DrawAspect="Content" ObjectID="_1492703414" r:id="rId17"/>
        </w:object>
      </w:r>
    </w:p>
    <w:p w:rsidR="009715AB" w:rsidRPr="003C51B2" w:rsidRDefault="009715AB" w:rsidP="009715AB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center"/>
        <w:outlineLvl w:val="0"/>
        <w:rPr>
          <w:rFonts w:ascii="Cordia New" w:eastAsia="Times New Roman" w:hAnsi="Cordia New" w:cs="Cordia New"/>
          <w:cs/>
        </w:rPr>
      </w:pPr>
      <w:bookmarkStart w:id="26" w:name="_Toc418960934"/>
      <w:r w:rsidRPr="003C51B2">
        <w:rPr>
          <w:rFonts w:ascii="Cordia New" w:hAnsi="Cordia New" w:cs="Cordia New"/>
          <w:b/>
          <w:bCs/>
          <w:color w:val="000000"/>
          <w:cs/>
        </w:rPr>
        <w:t xml:space="preserve">รูปที่ </w:t>
      </w:r>
      <w:r w:rsidRPr="003C51B2">
        <w:rPr>
          <w:rFonts w:ascii="Cordia New" w:hAnsi="Cordia New" w:cs="Cordia New"/>
          <w:b/>
          <w:bCs/>
          <w:color w:val="000000"/>
        </w:rPr>
        <w:t xml:space="preserve">2.6 </w:t>
      </w:r>
      <w:r w:rsidRPr="003C51B2">
        <w:rPr>
          <w:rFonts w:ascii="Cordia New" w:hAnsi="Cordia New" w:cs="Cordia New"/>
          <w:b/>
          <w:bCs/>
          <w:color w:val="000000"/>
          <w:cs/>
        </w:rPr>
        <w:t>แผนภาพการส่งข้อมูลระหว่างผู้ขอบริการและเอพีไอของสำนักบริการเทคโนโลยี</w:t>
      </w:r>
      <w:bookmarkEnd w:id="26"/>
    </w:p>
    <w:p w:rsidR="00D24198" w:rsidRPr="003C51B2" w:rsidRDefault="00D24198" w:rsidP="007C025D">
      <w:pPr>
        <w:pStyle w:val="Heading2"/>
      </w:pPr>
      <w:bookmarkStart w:id="27" w:name="_Toc418960935"/>
      <w:bookmarkEnd w:id="27"/>
    </w:p>
    <w:sectPr w:rsidR="00D24198" w:rsidRPr="003C51B2" w:rsidSect="00203DF7">
      <w:headerReference w:type="default" r:id="rId18"/>
      <w:pgSz w:w="12240" w:h="15840"/>
      <w:pgMar w:top="2160" w:right="1440" w:bottom="1440" w:left="216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7501" w:rsidRDefault="00D57501" w:rsidP="00203DF7">
      <w:pPr>
        <w:spacing w:after="0" w:line="240" w:lineRule="auto"/>
      </w:pPr>
      <w:r>
        <w:separator/>
      </w:r>
    </w:p>
  </w:endnote>
  <w:endnote w:type="continuationSeparator" w:id="1">
    <w:p w:rsidR="00D57501" w:rsidRDefault="00D57501" w:rsidP="00203D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7501" w:rsidRDefault="00D57501" w:rsidP="00203DF7">
      <w:pPr>
        <w:spacing w:after="0" w:line="240" w:lineRule="auto"/>
      </w:pPr>
      <w:r>
        <w:separator/>
      </w:r>
    </w:p>
  </w:footnote>
  <w:footnote w:type="continuationSeparator" w:id="1">
    <w:p w:rsidR="00D57501" w:rsidRDefault="00D57501" w:rsidP="00203D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404510"/>
      <w:docPartObj>
        <w:docPartGallery w:val="Page Numbers (Top of Page)"/>
        <w:docPartUnique/>
      </w:docPartObj>
    </w:sdtPr>
    <w:sdtContent>
      <w:p w:rsidR="00203DF7" w:rsidRDefault="00203DF7">
        <w:pPr>
          <w:pStyle w:val="Header"/>
          <w:jc w:val="center"/>
        </w:pPr>
        <w:fldSimple w:instr=" PAGE   \* MERGEFORMAT ">
          <w:r w:rsidR="003C63B6">
            <w:rPr>
              <w:noProof/>
            </w:rPr>
            <w:t>6</w:t>
          </w:r>
        </w:fldSimple>
      </w:p>
    </w:sdtContent>
  </w:sdt>
  <w:p w:rsidR="00203DF7" w:rsidRDefault="00203DF7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3DF7" w:rsidRDefault="00203DF7">
    <w:pPr>
      <w:pStyle w:val="Header"/>
      <w:jc w:val="center"/>
    </w:pPr>
    <w:fldSimple w:instr=" PAGE   \* MERGEFORMAT ">
      <w:r w:rsidR="003C63B6">
        <w:rPr>
          <w:noProof/>
        </w:rPr>
        <w:t>4</w:t>
      </w:r>
    </w:fldSimple>
  </w:p>
  <w:p w:rsidR="00203DF7" w:rsidRDefault="00203DF7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6812C9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>
    <w:nsid w:val="0FFB34B4"/>
    <w:multiLevelType w:val="multilevel"/>
    <w:tmpl w:val="537881AA"/>
    <w:lvl w:ilvl="0">
      <w:start w:val="1"/>
      <w:numFmt w:val="decimal"/>
      <w:lvlText w:val="%1)"/>
      <w:lvlJc w:val="left"/>
      <w:pPr>
        <w:ind w:left="18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89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225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61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97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33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05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410" w:hanging="360"/>
      </w:pPr>
      <w:rPr>
        <w:rFonts w:hint="default"/>
      </w:rPr>
    </w:lvl>
  </w:abstractNum>
  <w:abstractNum w:abstractNumId="2">
    <w:nsid w:val="14ED792E"/>
    <w:multiLevelType w:val="hybridMultilevel"/>
    <w:tmpl w:val="4DAC1214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DA1115"/>
    <w:multiLevelType w:val="hybridMultilevel"/>
    <w:tmpl w:val="1EBC78DC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21667019"/>
    <w:multiLevelType w:val="hybridMultilevel"/>
    <w:tmpl w:val="B7ACDE46"/>
    <w:lvl w:ilvl="0" w:tplc="04800A18">
      <w:start w:val="1"/>
      <w:numFmt w:val="decimal"/>
      <w:lvlText w:val="2.5.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225485"/>
    <w:multiLevelType w:val="hybridMultilevel"/>
    <w:tmpl w:val="8CB46D3C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98B702E"/>
    <w:multiLevelType w:val="hybridMultilevel"/>
    <w:tmpl w:val="CDB056EE"/>
    <w:lvl w:ilvl="0" w:tplc="F3629C4E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FE6EEC"/>
    <w:multiLevelType w:val="hybridMultilevel"/>
    <w:tmpl w:val="5C42ABEA"/>
    <w:lvl w:ilvl="0" w:tplc="383261B2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  <w:b w:val="0"/>
        <w:bCs w:val="0"/>
        <w:i w:val="0"/>
        <w:i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7284243"/>
    <w:multiLevelType w:val="multilevel"/>
    <w:tmpl w:val="29AAC5D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4064013A"/>
    <w:multiLevelType w:val="multilevel"/>
    <w:tmpl w:val="DA822EE2"/>
    <w:lvl w:ilvl="0">
      <w:start w:val="1"/>
      <w:numFmt w:val="decimal"/>
      <w:lvlText w:val="2.4.1.%1"/>
      <w:lvlJc w:val="left"/>
      <w:pPr>
        <w:ind w:left="1080" w:hanging="36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41E231BA"/>
    <w:multiLevelType w:val="hybridMultilevel"/>
    <w:tmpl w:val="1514FD00"/>
    <w:lvl w:ilvl="0" w:tplc="3A6CCD14">
      <w:start w:val="1"/>
      <w:numFmt w:val="decimal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67528F9"/>
    <w:multiLevelType w:val="hybridMultilevel"/>
    <w:tmpl w:val="3FE6DC6E"/>
    <w:lvl w:ilvl="0" w:tplc="0E3A397A">
      <w:start w:val="1"/>
      <w:numFmt w:val="lowerLetter"/>
      <w:lvlText w:val="%1)"/>
      <w:lvlJc w:val="left"/>
      <w:pPr>
        <w:ind w:left="162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2">
    <w:nsid w:val="46B96375"/>
    <w:multiLevelType w:val="hybridMultilevel"/>
    <w:tmpl w:val="26782C28"/>
    <w:lvl w:ilvl="0" w:tplc="D4F2CF52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711248B"/>
    <w:multiLevelType w:val="hybridMultilevel"/>
    <w:tmpl w:val="64BA8D06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>
    <w:nsid w:val="57C55B0B"/>
    <w:multiLevelType w:val="hybridMultilevel"/>
    <w:tmpl w:val="CA34BCEA"/>
    <w:lvl w:ilvl="0" w:tplc="39C83E12">
      <w:start w:val="1"/>
      <w:numFmt w:val="decimal"/>
      <w:lvlText w:val="2.5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B1D2C8C"/>
    <w:multiLevelType w:val="hybridMultilevel"/>
    <w:tmpl w:val="61E646B0"/>
    <w:lvl w:ilvl="0" w:tplc="04090017">
      <w:start w:val="1"/>
      <w:numFmt w:val="lowerLetter"/>
      <w:lvlText w:val="%1)"/>
      <w:lvlJc w:val="lef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6">
    <w:nsid w:val="650076D9"/>
    <w:multiLevelType w:val="hybridMultilevel"/>
    <w:tmpl w:val="1270A96C"/>
    <w:lvl w:ilvl="0" w:tplc="16B684CC">
      <w:start w:val="1"/>
      <w:numFmt w:val="decimal"/>
      <w:lvlText w:val="2.5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56F2255"/>
    <w:multiLevelType w:val="multilevel"/>
    <w:tmpl w:val="97867F4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1"/>
      <w:numFmt w:val="decimal"/>
      <w:pStyle w:val="Heading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360"/>
      </w:pPr>
      <w:rPr>
        <w:rFonts w:hint="default"/>
        <w:lang w:bidi="th-TH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754F33F1"/>
    <w:multiLevelType w:val="hybridMultilevel"/>
    <w:tmpl w:val="EC261074"/>
    <w:lvl w:ilvl="0" w:tplc="3CF4EAC4">
      <w:start w:val="1"/>
      <w:numFmt w:val="decimal"/>
      <w:suff w:val="space"/>
      <w:lvlText w:val="%1)"/>
      <w:lvlJc w:val="left"/>
      <w:pPr>
        <w:ind w:left="1080" w:firstLine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"/>
  </w:num>
  <w:num w:numId="2">
    <w:abstractNumId w:val="1"/>
  </w:num>
  <w:num w:numId="3">
    <w:abstractNumId w:val="17"/>
  </w:num>
  <w:num w:numId="4">
    <w:abstractNumId w:val="17"/>
  </w:num>
  <w:num w:numId="5">
    <w:abstractNumId w:val="10"/>
  </w:num>
  <w:num w:numId="6">
    <w:abstractNumId w:val="12"/>
  </w:num>
  <w:num w:numId="7">
    <w:abstractNumId w:val="6"/>
  </w:num>
  <w:num w:numId="8">
    <w:abstractNumId w:val="7"/>
  </w:num>
  <w:num w:numId="9">
    <w:abstractNumId w:val="5"/>
  </w:num>
  <w:num w:numId="10">
    <w:abstractNumId w:val="2"/>
  </w:num>
  <w:num w:numId="11">
    <w:abstractNumId w:val="9"/>
  </w:num>
  <w:num w:numId="12">
    <w:abstractNumId w:val="3"/>
  </w:num>
  <w:num w:numId="13">
    <w:abstractNumId w:val="18"/>
  </w:num>
  <w:num w:numId="14">
    <w:abstractNumId w:val="14"/>
  </w:num>
  <w:num w:numId="15">
    <w:abstractNumId w:val="4"/>
  </w:num>
  <w:num w:numId="16">
    <w:abstractNumId w:val="16"/>
  </w:num>
  <w:num w:numId="17">
    <w:abstractNumId w:val="15"/>
  </w:num>
  <w:num w:numId="18">
    <w:abstractNumId w:val="11"/>
  </w:num>
  <w:num w:numId="19">
    <w:abstractNumId w:val="13"/>
  </w:num>
  <w:num w:numId="20">
    <w:abstractNumId w:val="0"/>
  </w:num>
  <w:num w:numId="2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D24198"/>
    <w:rsid w:val="000501FD"/>
    <w:rsid w:val="00071FC7"/>
    <w:rsid w:val="00076B87"/>
    <w:rsid w:val="00081EFE"/>
    <w:rsid w:val="00090040"/>
    <w:rsid w:val="000A25EA"/>
    <w:rsid w:val="000B0C30"/>
    <w:rsid w:val="000B42D8"/>
    <w:rsid w:val="000D2471"/>
    <w:rsid w:val="000E6588"/>
    <w:rsid w:val="00127480"/>
    <w:rsid w:val="001C7506"/>
    <w:rsid w:val="00203DF7"/>
    <w:rsid w:val="00206A0D"/>
    <w:rsid w:val="002113FD"/>
    <w:rsid w:val="00233946"/>
    <w:rsid w:val="002E5118"/>
    <w:rsid w:val="00303F9A"/>
    <w:rsid w:val="0033692B"/>
    <w:rsid w:val="003918F2"/>
    <w:rsid w:val="003A3D14"/>
    <w:rsid w:val="003A682D"/>
    <w:rsid w:val="003B2B3A"/>
    <w:rsid w:val="003C51B2"/>
    <w:rsid w:val="003C63B6"/>
    <w:rsid w:val="00442B51"/>
    <w:rsid w:val="004533CC"/>
    <w:rsid w:val="00460B10"/>
    <w:rsid w:val="004B7E24"/>
    <w:rsid w:val="004D0948"/>
    <w:rsid w:val="004E79E4"/>
    <w:rsid w:val="005140FC"/>
    <w:rsid w:val="00557018"/>
    <w:rsid w:val="005972F7"/>
    <w:rsid w:val="005A3F94"/>
    <w:rsid w:val="005D31AB"/>
    <w:rsid w:val="005F7974"/>
    <w:rsid w:val="0061204C"/>
    <w:rsid w:val="006249C2"/>
    <w:rsid w:val="006556E4"/>
    <w:rsid w:val="00655F82"/>
    <w:rsid w:val="006B2A3D"/>
    <w:rsid w:val="006B455F"/>
    <w:rsid w:val="007166FC"/>
    <w:rsid w:val="00732F3D"/>
    <w:rsid w:val="007713AC"/>
    <w:rsid w:val="007938DC"/>
    <w:rsid w:val="007959F4"/>
    <w:rsid w:val="007B3D58"/>
    <w:rsid w:val="007C025D"/>
    <w:rsid w:val="007C482A"/>
    <w:rsid w:val="007C54D0"/>
    <w:rsid w:val="00812B49"/>
    <w:rsid w:val="008C38FE"/>
    <w:rsid w:val="008E7F2B"/>
    <w:rsid w:val="00904FE3"/>
    <w:rsid w:val="009077A0"/>
    <w:rsid w:val="00930442"/>
    <w:rsid w:val="0096263C"/>
    <w:rsid w:val="009715AB"/>
    <w:rsid w:val="0097373A"/>
    <w:rsid w:val="009F177B"/>
    <w:rsid w:val="009F7147"/>
    <w:rsid w:val="00A06C0A"/>
    <w:rsid w:val="00A16086"/>
    <w:rsid w:val="00A62F8B"/>
    <w:rsid w:val="00A77422"/>
    <w:rsid w:val="00A90A8C"/>
    <w:rsid w:val="00A955A3"/>
    <w:rsid w:val="00B14FF0"/>
    <w:rsid w:val="00B30EB7"/>
    <w:rsid w:val="00B57F1D"/>
    <w:rsid w:val="00B630D2"/>
    <w:rsid w:val="00B85FC1"/>
    <w:rsid w:val="00BB32D5"/>
    <w:rsid w:val="00BF7121"/>
    <w:rsid w:val="00C0617D"/>
    <w:rsid w:val="00C27CA3"/>
    <w:rsid w:val="00C34D14"/>
    <w:rsid w:val="00C80C70"/>
    <w:rsid w:val="00C83E07"/>
    <w:rsid w:val="00CB1EF8"/>
    <w:rsid w:val="00CB4C64"/>
    <w:rsid w:val="00CD6447"/>
    <w:rsid w:val="00CF4DC4"/>
    <w:rsid w:val="00D00F60"/>
    <w:rsid w:val="00D101C8"/>
    <w:rsid w:val="00D24198"/>
    <w:rsid w:val="00D365DD"/>
    <w:rsid w:val="00D57501"/>
    <w:rsid w:val="00E3183B"/>
    <w:rsid w:val="00E42911"/>
    <w:rsid w:val="00E475C4"/>
    <w:rsid w:val="00E53D97"/>
    <w:rsid w:val="00E57CE7"/>
    <w:rsid w:val="00E851B8"/>
    <w:rsid w:val="00E90ECE"/>
    <w:rsid w:val="00F32EDD"/>
    <w:rsid w:val="00F4330D"/>
    <w:rsid w:val="00F71104"/>
    <w:rsid w:val="00FB418E"/>
    <w:rsid w:val="00FE72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3E07"/>
  </w:style>
  <w:style w:type="paragraph" w:styleId="Heading1">
    <w:name w:val="heading 1"/>
    <w:basedOn w:val="Normal"/>
    <w:next w:val="Normal"/>
    <w:link w:val="Heading1Char"/>
    <w:uiPriority w:val="9"/>
    <w:qFormat/>
    <w:rsid w:val="007C025D"/>
    <w:pPr>
      <w:spacing w:after="0" w:line="240" w:lineRule="auto"/>
      <w:jc w:val="center"/>
      <w:outlineLvl w:val="0"/>
    </w:pPr>
    <w:rPr>
      <w:rFonts w:ascii="Cordia New" w:hAnsi="Cordia New" w:cs="Cordia New"/>
      <w:b/>
      <w:bCs/>
      <w:sz w:val="40"/>
      <w:szCs w:val="40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62F8B"/>
    <w:pPr>
      <w:numPr>
        <w:ilvl w:val="1"/>
        <w:numId w:val="4"/>
      </w:numPr>
      <w:jc w:val="left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62F8B"/>
    <w:pPr>
      <w:numPr>
        <w:ilvl w:val="2"/>
      </w:numPr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5D31AB"/>
    <w:pPr>
      <w:numPr>
        <w:ilvl w:val="3"/>
      </w:numPr>
      <w:outlineLvl w:val="3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C025D"/>
    <w:rPr>
      <w:rFonts w:ascii="Cordia New" w:hAnsi="Cordia New" w:cs="Cordia New"/>
      <w:b/>
      <w:bCs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D24198"/>
    <w:pPr>
      <w:outlineLvl w:val="9"/>
    </w:pPr>
    <w:rPr>
      <w:szCs w:val="28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4198"/>
    <w:rPr>
      <w:rFonts w:ascii="Tahoma" w:hAnsi="Tahoma" w:cs="Angsana New"/>
      <w:sz w:val="16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A62F8B"/>
    <w:rPr>
      <w:rFonts w:ascii="Cordia New" w:hAnsi="Cordia New" w:cs="Cordia New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D24198"/>
    <w:pPr>
      <w:ind w:left="720"/>
      <w:contextualSpacing/>
    </w:pPr>
    <w:rPr>
      <w:rFonts w:eastAsiaTheme="minorEastAsia"/>
    </w:rPr>
  </w:style>
  <w:style w:type="paragraph" w:customStyle="1" w:styleId="Default">
    <w:name w:val="Default"/>
    <w:rsid w:val="00D24198"/>
    <w:pPr>
      <w:autoSpaceDE w:val="0"/>
      <w:autoSpaceDN w:val="0"/>
      <w:adjustRightInd w:val="0"/>
      <w:spacing w:after="0" w:line="240" w:lineRule="auto"/>
    </w:pPr>
    <w:rPr>
      <w:rFonts w:ascii="Cordia New" w:eastAsia="Times New Roman" w:hAnsi="Cordia New" w:cs="Cordia New"/>
      <w:color w:val="000000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24198"/>
    <w:rPr>
      <w:rFonts w:ascii="Tahoma" w:hAnsi="Tahoma" w:cs="Angsana New"/>
      <w:sz w:val="16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203DF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03DF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3DF7"/>
  </w:style>
  <w:style w:type="paragraph" w:styleId="Footer">
    <w:name w:val="footer"/>
    <w:basedOn w:val="Normal"/>
    <w:link w:val="FooterChar"/>
    <w:uiPriority w:val="99"/>
    <w:semiHidden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03DF7"/>
  </w:style>
  <w:style w:type="paragraph" w:styleId="TOC2">
    <w:name w:val="toc 2"/>
    <w:basedOn w:val="Normal"/>
    <w:next w:val="Normal"/>
    <w:autoRedefine/>
    <w:uiPriority w:val="39"/>
    <w:unhideWhenUsed/>
    <w:rsid w:val="006556E4"/>
    <w:pPr>
      <w:spacing w:after="100"/>
      <w:ind w:left="220"/>
    </w:pPr>
  </w:style>
  <w:style w:type="character" w:styleId="Emphasis">
    <w:name w:val="Emphasis"/>
    <w:basedOn w:val="DefaultParagraphFont"/>
    <w:uiPriority w:val="20"/>
    <w:qFormat/>
    <w:rsid w:val="009715AB"/>
    <w:rPr>
      <w:i/>
      <w:iCs/>
    </w:rPr>
  </w:style>
  <w:style w:type="table" w:styleId="TableGrid">
    <w:name w:val="Table Grid"/>
    <w:basedOn w:val="TableNormal"/>
    <w:uiPriority w:val="59"/>
    <w:rsid w:val="009715A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9715AB"/>
  </w:style>
  <w:style w:type="character" w:styleId="HTMLTypewriter">
    <w:name w:val="HTML Typewriter"/>
    <w:basedOn w:val="DefaultParagraphFont"/>
    <w:uiPriority w:val="99"/>
    <w:semiHidden/>
    <w:unhideWhenUsed/>
    <w:rsid w:val="009715AB"/>
    <w:rPr>
      <w:rFonts w:ascii="Courier New" w:eastAsia="Times New Roman" w:hAnsi="Courier New" w:cs="Courier New"/>
      <w:sz w:val="20"/>
      <w:szCs w:val="20"/>
    </w:rPr>
  </w:style>
  <w:style w:type="paragraph" w:customStyle="1" w:styleId="Cordia14">
    <w:name w:val="Cordia 14"/>
    <w:basedOn w:val="Normal"/>
    <w:link w:val="Cordia14Char"/>
    <w:qFormat/>
    <w:rsid w:val="009715AB"/>
    <w:rPr>
      <w:rFonts w:asciiTheme="minorBidi" w:hAnsiTheme="minorBidi"/>
      <w:sz w:val="2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71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715AB"/>
    <w:rPr>
      <w:rFonts w:ascii="Courier New" w:eastAsia="Times New Roman" w:hAnsi="Courier New" w:cs="Courier New"/>
      <w:sz w:val="20"/>
      <w:szCs w:val="20"/>
    </w:rPr>
  </w:style>
  <w:style w:type="character" w:customStyle="1" w:styleId="Cordia14Char">
    <w:name w:val="Cordia 14 Char"/>
    <w:basedOn w:val="DefaultParagraphFont"/>
    <w:link w:val="Cordia14"/>
    <w:rsid w:val="009715AB"/>
    <w:rPr>
      <w:rFonts w:asciiTheme="minorBidi" w:hAnsiTheme="minorBidi"/>
      <w:sz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62F8B"/>
    <w:rPr>
      <w:rFonts w:ascii="Cordia New" w:hAnsi="Cordia New" w:cs="Cordia New"/>
      <w:b/>
      <w:bC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BB32D5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5D31AB"/>
    <w:rPr>
      <w:rFonts w:ascii="Cordia New" w:hAnsi="Cordia New" w:cs="Cordia New"/>
      <w:b/>
      <w:bCs/>
      <w:sz w:val="28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303F9A"/>
    <w:pPr>
      <w:spacing w:line="240" w:lineRule="auto"/>
    </w:pPr>
    <w:rPr>
      <w:b/>
      <w:bCs/>
      <w:color w:val="4F81BD" w:themeColor="accent1"/>
      <w:sz w:val="18"/>
      <w:szCs w:val="22"/>
    </w:rPr>
  </w:style>
  <w:style w:type="paragraph" w:customStyle="1" w:styleId="Figure">
    <w:name w:val="Figure"/>
    <w:basedOn w:val="Caption"/>
    <w:link w:val="FigureChar"/>
    <w:qFormat/>
    <w:rsid w:val="003C63B6"/>
    <w:pPr>
      <w:jc w:val="center"/>
    </w:pPr>
    <w:rPr>
      <w:rFonts w:ascii="Cordia New" w:hAnsi="Cordia New" w:cs="Cordia New"/>
      <w:color w:val="auto"/>
      <w:sz w:val="28"/>
      <w:szCs w:val="28"/>
    </w:rPr>
  </w:style>
  <w:style w:type="character" w:customStyle="1" w:styleId="CaptionChar">
    <w:name w:val="Caption Char"/>
    <w:basedOn w:val="DefaultParagraphFont"/>
    <w:link w:val="Caption"/>
    <w:uiPriority w:val="35"/>
    <w:rsid w:val="003C63B6"/>
    <w:rPr>
      <w:b/>
      <w:bCs/>
      <w:color w:val="4F81BD" w:themeColor="accent1"/>
      <w:sz w:val="18"/>
      <w:szCs w:val="22"/>
    </w:rPr>
  </w:style>
  <w:style w:type="character" w:customStyle="1" w:styleId="FigureChar">
    <w:name w:val="Figure Char"/>
    <w:basedOn w:val="CaptionChar"/>
    <w:link w:val="Figure"/>
    <w:rsid w:val="003C63B6"/>
    <w:rPr>
      <w:rFonts w:ascii="Cordia New" w:hAnsi="Cordia New" w:cs="Cordia New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F6AAD9-E254-4D2F-8454-63945DC975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21</Pages>
  <Words>3327</Words>
  <Characters>18965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red</dc:creator>
  <cp:keywords/>
  <dc:description/>
  <cp:lastModifiedBy>Pired</cp:lastModifiedBy>
  <cp:revision>159</cp:revision>
  <dcterms:created xsi:type="dcterms:W3CDTF">2015-05-09T10:54:00Z</dcterms:created>
  <dcterms:modified xsi:type="dcterms:W3CDTF">2015-05-09T12:01:00Z</dcterms:modified>
</cp:coreProperties>
</file>